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DEA" w:rsidRP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3A51D3">
        <w:rPr>
          <w:b/>
          <w:sz w:val="28"/>
          <w:szCs w:val="28"/>
        </w:rPr>
        <w:t>9</w:t>
      </w:r>
      <w:r w:rsidRPr="00973DDD">
        <w:rPr>
          <w:b/>
          <w:sz w:val="28"/>
          <w:szCs w:val="28"/>
        </w:rPr>
        <w:t xml:space="preserve">, platnost </w:t>
      </w:r>
      <w:r w:rsidR="007571BC">
        <w:rPr>
          <w:b/>
          <w:sz w:val="28"/>
          <w:szCs w:val="28"/>
        </w:rPr>
        <w:t xml:space="preserve">od </w:t>
      </w:r>
      <w:r w:rsidR="00597B72" w:rsidRPr="00720E03">
        <w:rPr>
          <w:b/>
          <w:sz w:val="28"/>
          <w:szCs w:val="28"/>
        </w:rPr>
        <w:t>11</w:t>
      </w:r>
      <w:r w:rsidR="007571BC" w:rsidRPr="00597B72">
        <w:rPr>
          <w:b/>
          <w:sz w:val="28"/>
          <w:szCs w:val="28"/>
        </w:rPr>
        <w:t xml:space="preserve">. </w:t>
      </w:r>
      <w:r w:rsidR="0040199F" w:rsidRPr="00720E03">
        <w:rPr>
          <w:b/>
          <w:sz w:val="28"/>
          <w:szCs w:val="28"/>
        </w:rPr>
        <w:t>11</w:t>
      </w:r>
      <w:r w:rsidR="007571BC" w:rsidRPr="00597B72">
        <w:rPr>
          <w:b/>
          <w:sz w:val="28"/>
          <w:szCs w:val="28"/>
        </w:rPr>
        <w:t>. 2016</w:t>
      </w:r>
      <w:r w:rsidR="007571BC" w:rsidRPr="00CF5228">
        <w:rPr>
          <w:b/>
          <w:sz w:val="28"/>
          <w:szCs w:val="28"/>
        </w:rPr>
        <w:t xml:space="preserve">, </w:t>
      </w:r>
      <w:r w:rsidRPr="00450EB3">
        <w:rPr>
          <w:b/>
          <w:sz w:val="28"/>
          <w:szCs w:val="28"/>
        </w:rPr>
        <w:t xml:space="preserve">účinnost od </w:t>
      </w:r>
      <w:r w:rsidR="007571BC" w:rsidRPr="00450EB3">
        <w:rPr>
          <w:b/>
          <w:sz w:val="28"/>
          <w:szCs w:val="28"/>
        </w:rPr>
        <w:t>1</w:t>
      </w:r>
      <w:r w:rsidR="0011522F" w:rsidRPr="00720E03">
        <w:rPr>
          <w:b/>
          <w:sz w:val="28"/>
          <w:szCs w:val="28"/>
        </w:rPr>
        <w:t>8</w:t>
      </w:r>
      <w:r w:rsidRPr="00597B72">
        <w:rPr>
          <w:b/>
          <w:sz w:val="28"/>
          <w:szCs w:val="28"/>
        </w:rPr>
        <w:t xml:space="preserve">. </w:t>
      </w:r>
      <w:r w:rsidR="0040199F" w:rsidRPr="00720E03">
        <w:rPr>
          <w:b/>
          <w:sz w:val="28"/>
          <w:szCs w:val="28"/>
        </w:rPr>
        <w:t>11</w:t>
      </w:r>
      <w:r w:rsidRPr="00597B72">
        <w:rPr>
          <w:b/>
          <w:sz w:val="28"/>
          <w:szCs w:val="28"/>
        </w:rPr>
        <w:t>. 201</w:t>
      </w:r>
      <w:r w:rsidR="00202FF0" w:rsidRPr="00CF5228">
        <w:rPr>
          <w:b/>
          <w:sz w:val="28"/>
          <w:szCs w:val="28"/>
        </w:rPr>
        <w:t>6</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3A51D3" w:rsidP="002637E2">
            <w:pPr>
              <w:jc w:val="center"/>
              <w:rPr>
                <w:rFonts w:cs="Arial"/>
                <w:b/>
                <w:bCs/>
                <w:sz w:val="20"/>
              </w:rPr>
            </w:pPr>
            <w:r>
              <w:rPr>
                <w:rFonts w:cs="Arial"/>
                <w:b/>
                <w:bCs/>
                <w:sz w:val="20"/>
              </w:rPr>
              <w:t>9</w:t>
            </w:r>
          </w:p>
        </w:tc>
        <w:tc>
          <w:tcPr>
            <w:tcW w:w="1272" w:type="dxa"/>
            <w:noWrap/>
            <w:vAlign w:val="center"/>
          </w:tcPr>
          <w:p w:rsidR="00A168A8" w:rsidRPr="00A27DD4" w:rsidRDefault="00597B72" w:rsidP="00597B72">
            <w:pPr>
              <w:jc w:val="left"/>
              <w:rPr>
                <w:rFonts w:cs="Arial"/>
                <w:b/>
                <w:bCs/>
                <w:sz w:val="20"/>
                <w:highlight w:val="yellow"/>
              </w:rPr>
            </w:pPr>
            <w:r w:rsidRPr="00720E03">
              <w:rPr>
                <w:rFonts w:cs="Arial"/>
                <w:b/>
                <w:bCs/>
                <w:sz w:val="20"/>
              </w:rPr>
              <w:t>11</w:t>
            </w:r>
            <w:r w:rsidR="003C3F74" w:rsidRPr="00597B72">
              <w:rPr>
                <w:rFonts w:cs="Arial"/>
                <w:b/>
                <w:bCs/>
                <w:sz w:val="20"/>
              </w:rPr>
              <w:t xml:space="preserve">. </w:t>
            </w:r>
            <w:r w:rsidR="0040199F" w:rsidRPr="00720E03">
              <w:rPr>
                <w:rFonts w:cs="Arial"/>
                <w:b/>
                <w:bCs/>
                <w:sz w:val="20"/>
              </w:rPr>
              <w:t>11</w:t>
            </w:r>
            <w:r w:rsidR="003C3F74" w:rsidRPr="00597B72">
              <w:rPr>
                <w:rFonts w:cs="Arial"/>
                <w:b/>
                <w:bCs/>
                <w:sz w:val="20"/>
              </w:rPr>
              <w:t>. 201</w:t>
            </w:r>
            <w:r w:rsidR="006707A9" w:rsidRPr="00597B72">
              <w:rPr>
                <w:rFonts w:cs="Arial"/>
                <w:b/>
                <w:bCs/>
                <w:sz w:val="20"/>
              </w:rPr>
              <w:t>6</w:t>
            </w:r>
          </w:p>
        </w:tc>
        <w:tc>
          <w:tcPr>
            <w:tcW w:w="2410" w:type="dxa"/>
            <w:noWrap/>
          </w:tcPr>
          <w:p w:rsidR="00A168A8" w:rsidRDefault="00A168A8" w:rsidP="00F72B84">
            <w:pPr>
              <w:jc w:val="left"/>
              <w:rPr>
                <w:rFonts w:cs="Arial"/>
                <w:b/>
                <w:sz w:val="20"/>
              </w:rPr>
            </w:pPr>
            <w:r w:rsidRPr="00C334EF">
              <w:rPr>
                <w:rFonts w:cs="Arial"/>
                <w:b/>
                <w:sz w:val="20"/>
              </w:rPr>
              <w:t>V</w:t>
            </w:r>
            <w:r w:rsidR="000A416C">
              <w:rPr>
                <w:rFonts w:cs="Arial"/>
                <w:b/>
                <w:sz w:val="20"/>
              </w:rPr>
              <w:t>MR</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VO</w:t>
            </w:r>
          </w:p>
          <w:p w:rsidR="006D1645" w:rsidRPr="00C334EF" w:rsidRDefault="008E4B8C" w:rsidP="00F72B84">
            <w:pPr>
              <w:jc w:val="left"/>
              <w:rPr>
                <w:rFonts w:cs="Arial"/>
                <w:b/>
                <w:bCs/>
                <w:sz w:val="20"/>
              </w:rPr>
            </w:pPr>
            <w:r>
              <w:rPr>
                <w:rFonts w:cs="Arial"/>
                <w:b/>
                <w:bCs/>
                <w:sz w:val="20"/>
              </w:rPr>
              <w:t>Mgr. Petra Lukšová</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BE4F15">
        <w:trPr>
          <w:trHeight w:hRule="exact" w:val="436"/>
          <w:tblHeader/>
          <w:jc w:val="cent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BE4F15">
        <w:trPr>
          <w:trHeight w:hRule="exact" w:val="436"/>
          <w:tblHeader/>
          <w:jc w:val="center"/>
        </w:trPr>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rsidTr="00BE4F15">
        <w:trPr>
          <w:trHeight w:val="426"/>
          <w:jc w:val="center"/>
        </w:trPr>
        <w:tc>
          <w:tcPr>
            <w:tcW w:w="706"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11"/>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D80B15" w:rsidRPr="00C326C8" w:rsidTr="00BE4F15">
        <w:trPr>
          <w:trHeight w:val="426"/>
          <w:jc w:val="center"/>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rsidR="00D80B15" w:rsidRPr="004E09F0" w:rsidRDefault="00F46D37" w:rsidP="00193838">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rsidTr="00BE4F15">
        <w:trPr>
          <w:trHeight w:hRule="exact" w:val="426"/>
          <w:jc w:val="center"/>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hRule="exact" w:val="1123"/>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BE4F15">
            <w:pPr>
              <w:tabs>
                <w:tab w:val="num" w:pos="40"/>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rsidP="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rsidTr="00BE4F15">
        <w:trPr>
          <w:trHeight w:hRule="exact" w:val="426"/>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val="210"/>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rsidR="0085386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rsidR="00853869" w:rsidRPr="004E09F0"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1f, 11g, 11h)</w:t>
            </w:r>
          </w:p>
        </w:tc>
      </w:tr>
      <w:tr w:rsidR="00D726D9" w:rsidRPr="00C326C8" w:rsidTr="00BE4F15">
        <w:trPr>
          <w:trHeight w:val="210"/>
          <w:jc w:val="center"/>
        </w:trPr>
        <w:tc>
          <w:tcPr>
            <w:tcW w:w="706" w:type="dxa"/>
            <w:vMerge w:val="restart"/>
            <w:vAlign w:val="center"/>
          </w:tcPr>
          <w:p w:rsidR="00D726D9" w:rsidRPr="006707A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rsidR="00D726D9" w:rsidRPr="00326E94"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707" w:type="dxa"/>
            <w:vAlign w:val="center"/>
          </w:tcPr>
          <w:p w:rsidR="00D726D9" w:rsidRPr="00292567" w:rsidRDefault="00D726D9" w:rsidP="009B1475">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612" w:type="dxa"/>
            <w:vMerge w:val="restart"/>
          </w:tcPr>
          <w:p w:rsidR="00D726D9" w:rsidRPr="00BB49B6" w:rsidRDefault="00D726D9" w:rsidP="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rsidR="00D726D9" w:rsidRPr="004B4D5B" w:rsidRDefault="00D726D9" w:rsidP="00711A3E">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rsidR="00D726D9" w:rsidRPr="004B4D5B" w:rsidRDefault="00D726D9" w:rsidP="00293B91">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rsidR="00D726D9" w:rsidRPr="006707A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rsidTr="00BE4F15">
        <w:trPr>
          <w:trHeight w:val="210"/>
          <w:jc w:val="center"/>
        </w:trPr>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726D9" w:rsidRPr="004B4D5B" w:rsidRDefault="00D726D9" w:rsidP="004B4D5B">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612" w:type="dxa"/>
            <w:vMerge/>
            <w:vAlign w:val="center"/>
          </w:tcPr>
          <w:p w:rsidR="00D726D9" w:rsidRPr="004B4D5B" w:rsidRDefault="00D726D9" w:rsidP="004B4D5B">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rsidR="00D726D9" w:rsidRPr="00F620B5" w:rsidRDefault="00D726D9" w:rsidP="006707A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rsidR="00D726D9" w:rsidRPr="00F620B5" w:rsidRDefault="00D726D9" w:rsidP="00293B91">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rsidR="00D726D9" w:rsidRPr="004E09F0"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rsidTr="00BE4F15">
        <w:trPr>
          <w:trHeight w:val="210"/>
          <w:jc w:val="center"/>
        </w:trPr>
        <w:tc>
          <w:tcPr>
            <w:tcW w:w="706" w:type="dxa"/>
            <w:vAlign w:val="center"/>
          </w:tcPr>
          <w:p w:rsidR="006707A9" w:rsidRPr="006707A9"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rsidR="006707A9" w:rsidRPr="00326E94"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707" w:type="dxa"/>
            <w:vAlign w:val="center"/>
          </w:tcPr>
          <w:p w:rsidR="006707A9" w:rsidRPr="004B4D5B" w:rsidRDefault="006707A9" w:rsidP="004B4D5B">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612" w:type="dxa"/>
            <w:vAlign w:val="center"/>
          </w:tcPr>
          <w:p w:rsidR="006707A9" w:rsidRPr="004B4D5B" w:rsidRDefault="006707A9"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rsidR="006707A9" w:rsidRPr="004B4D5B" w:rsidRDefault="006707A9"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rsidR="006707A9" w:rsidRPr="004B4D5B" w:rsidRDefault="006707A9"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rsidR="006707A9"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rsidTr="00BE4F15">
        <w:trPr>
          <w:trHeight w:val="210"/>
          <w:jc w:val="center"/>
        </w:trPr>
        <w:tc>
          <w:tcPr>
            <w:tcW w:w="706" w:type="dxa"/>
            <w:vMerge w:val="restart"/>
            <w:vAlign w:val="center"/>
          </w:tcPr>
          <w:p w:rsidR="000B1960" w:rsidRPr="006707A9" w:rsidRDefault="000B1960" w:rsidP="00902D37">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rsidR="000B1960" w:rsidRPr="00326E94"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707" w:type="dxa"/>
            <w:vAlign w:val="center"/>
          </w:tcPr>
          <w:p w:rsidR="000B1960" w:rsidRPr="004B4D5B" w:rsidRDefault="000B1960" w:rsidP="004B4D5B">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0B1960" w:rsidRPr="004B4D5B" w:rsidRDefault="000B1960" w:rsidP="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rsidR="000B1960" w:rsidRPr="004B4D5B" w:rsidRDefault="000B1960"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rsidR="000B1960" w:rsidRPr="004B4D5B" w:rsidRDefault="000B1960" w:rsidP="003624C4">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rsidR="000B1960" w:rsidRPr="006707A9" w:rsidRDefault="000B1960" w:rsidP="001B7427">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292567"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BB49B6"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F46D37" w:rsidRPr="00C326C8" w:rsidTr="00BE4F15">
        <w:trPr>
          <w:trHeight w:val="210"/>
          <w:jc w:val="center"/>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292567"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3d, </w:t>
            </w:r>
            <w:r>
              <w:rPr>
                <w:rFonts w:cs="Arial"/>
                <w:sz w:val="20"/>
              </w:rPr>
              <w:lastRenderedPageBreak/>
              <w:t>3e</w:t>
            </w:r>
          </w:p>
        </w:tc>
        <w:tc>
          <w:tcPr>
            <w:tcW w:w="1612" w:type="dxa"/>
            <w:vMerge w:val="restart"/>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lastRenderedPageBreak/>
              <w:t xml:space="preserve">Na základě </w:t>
            </w:r>
            <w:r w:rsidRPr="006707A9">
              <w:rPr>
                <w:rFonts w:cs="Arial"/>
                <w:sz w:val="20"/>
              </w:rPr>
              <w:lastRenderedPageBreak/>
              <w:t>nových skutečností</w:t>
            </w:r>
          </w:p>
          <w:p w:rsidR="000B1960" w:rsidRPr="006707A9"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rsidR="000B1960"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a</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3478DE" w:rsidRPr="00C326C8" w:rsidTr="00BE4F15">
        <w:trPr>
          <w:trHeight w:val="210"/>
          <w:jc w:val="center"/>
        </w:trPr>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707" w:type="dxa"/>
            <w:vAlign w:val="center"/>
          </w:tcPr>
          <w:p w:rsidR="003478DE" w:rsidRDefault="003478DE"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Align w:val="center"/>
          </w:tcPr>
          <w:p w:rsidR="003478DE" w:rsidRPr="006707A9" w:rsidRDefault="003478DE"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rsidR="003478DE" w:rsidRPr="00326E94" w:rsidRDefault="003478DE" w:rsidP="00711A3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rsidR="003478DE" w:rsidRPr="00326E94" w:rsidRDefault="003478DE" w:rsidP="00293B91">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rsidR="003478DE"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rsidTr="00BE4F15">
        <w:trPr>
          <w:trHeight w:val="210"/>
          <w:jc w:val="center"/>
        </w:trPr>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707" w:type="dxa"/>
            <w:vAlign w:val="center"/>
          </w:tcPr>
          <w:p w:rsidR="00720E03" w:rsidRDefault="00720E03"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rsidR="00720E03" w:rsidRPr="006707A9" w:rsidRDefault="00720E03" w:rsidP="00634A36">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2a, 2b, 2c, 2d</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rsidP="008B446E">
            <w:pPr>
              <w:tabs>
                <w:tab w:val="num" w:pos="357"/>
                <w:tab w:val="left" w:pos="2666"/>
                <w:tab w:val="left" w:pos="5223"/>
              </w:tabs>
              <w:autoSpaceDE w:val="0"/>
              <w:autoSpaceDN w:val="0"/>
              <w:adjustRightInd w:val="0"/>
              <w:spacing w:before="60"/>
              <w:jc w:val="center"/>
              <w:rPr>
                <w:rFonts w:cs="Arial"/>
                <w:sz w:val="20"/>
              </w:rPr>
            </w:pPr>
          </w:p>
        </w:tc>
      </w:tr>
      <w:tr w:rsidR="00634A36" w:rsidRPr="00C326C8" w:rsidTr="008B446E">
        <w:trPr>
          <w:trHeight w:val="882"/>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CF5228">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d, 3e</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rsidP="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rsidR="00634A36"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rsidR="00634A36"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rsidR="00634A36" w:rsidRPr="006707A9"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3d)</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b</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rsidP="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rsidTr="00BE4F15">
        <w:trPr>
          <w:trHeight w:val="210"/>
          <w:jc w:val="center"/>
        </w:trPr>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restart"/>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 8b</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8b)</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restart"/>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Merge w:val="restart"/>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f, 11g, 11h, 11k</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501013" w:rsidRDefault="00F51D15" w:rsidP="00193838">
      <w:pPr>
        <w:pStyle w:val="Zkladntext"/>
        <w:pageBreakBefore/>
        <w:spacing w:before="120"/>
        <w:rPr>
          <w:rFonts w:cs="Arial"/>
          <w:b/>
          <w:szCs w:val="22"/>
        </w:rPr>
      </w:pPr>
      <w:bookmarkStart w:id="7" w:name="_Toc204065669"/>
      <w:bookmarkStart w:id="8" w:name="_Toc190584469"/>
      <w:bookmarkStart w:id="9" w:name="_Toc190587017"/>
      <w:bookmarkStart w:id="10" w:name="_Toc190587086"/>
      <w:bookmarkStart w:id="11" w:name="_Toc190224736"/>
      <w:bookmarkStart w:id="12" w:name="_Toc190229892"/>
      <w:r w:rsidRPr="00501013">
        <w:rPr>
          <w:rFonts w:cs="Arial"/>
          <w:b/>
          <w:szCs w:val="22"/>
          <w:lang w:val="cs-CZ" w:eastAsia="cs-CZ"/>
        </w:rPr>
        <w:lastRenderedPageBreak/>
        <w:t>Přehled změn v Pravidlech pro žadatele a příjemce v OPTP:</w:t>
      </w:r>
      <w:r w:rsidRPr="00501013">
        <w:rPr>
          <w:rFonts w:cs="Arial"/>
          <w:b/>
          <w:szCs w:val="22"/>
          <w:lang w:val="cs-CZ"/>
        </w:rPr>
        <w:t xml:space="preserve"> </w:t>
      </w:r>
    </w:p>
    <w:tbl>
      <w:tblPr>
        <w:tblpPr w:leftFromText="141" w:rightFromText="141" w:vertAnchor="text" w:horzAnchor="margin" w:tblpY="77"/>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5451"/>
        <w:gridCol w:w="1495"/>
        <w:gridCol w:w="1344"/>
      </w:tblGrid>
      <w:tr w:rsidR="00501013" w:rsidRPr="00A2273A" w:rsidTr="00501013">
        <w:trPr>
          <w:trHeight w:val="145"/>
          <w:tblHeader/>
        </w:trPr>
        <w:tc>
          <w:tcPr>
            <w:tcW w:w="53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č.</w:t>
            </w:r>
          </w:p>
        </w:tc>
        <w:tc>
          <w:tcPr>
            <w:tcW w:w="2936" w:type="pct"/>
            <w:shd w:val="clear" w:color="auto" w:fill="BFBFBF"/>
            <w:tcMar>
              <w:top w:w="0" w:type="dxa"/>
              <w:left w:w="70" w:type="dxa"/>
              <w:bottom w:w="0" w:type="dxa"/>
              <w:right w:w="70" w:type="dxa"/>
            </w:tcMar>
            <w:vAlign w:val="center"/>
          </w:tcPr>
          <w:p w:rsidR="00501013" w:rsidRPr="00A2273A" w:rsidRDefault="00501013" w:rsidP="0011522F">
            <w:pPr>
              <w:pStyle w:val="Tabulka"/>
              <w:jc w:val="center"/>
              <w:rPr>
                <w:rFonts w:ascii="Arial" w:hAnsi="Arial" w:cs="Arial"/>
                <w:b/>
                <w:bCs/>
              </w:rPr>
            </w:pPr>
            <w:r>
              <w:rPr>
                <w:rFonts w:ascii="Arial" w:hAnsi="Arial" w:cs="Arial"/>
                <w:b/>
                <w:bCs/>
              </w:rPr>
              <w:t xml:space="preserve">Předmět revize č. </w:t>
            </w:r>
            <w:r w:rsidR="0011522F">
              <w:rPr>
                <w:rFonts w:ascii="Arial" w:hAnsi="Arial" w:cs="Arial"/>
                <w:b/>
                <w:bCs/>
              </w:rPr>
              <w:t>9</w:t>
            </w:r>
          </w:p>
        </w:tc>
        <w:tc>
          <w:tcPr>
            <w:tcW w:w="80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01013" w:rsidRPr="00A2273A" w:rsidRDefault="00501013" w:rsidP="00501013">
            <w:pPr>
              <w:pStyle w:val="Tabulka"/>
              <w:jc w:val="center"/>
              <w:rPr>
                <w:rFonts w:ascii="Arial" w:hAnsi="Arial" w:cs="Arial"/>
                <w:b/>
                <w:bCs/>
              </w:rPr>
            </w:pPr>
            <w:r>
              <w:rPr>
                <w:rFonts w:ascii="Arial" w:hAnsi="Arial" w:cs="Arial"/>
                <w:b/>
                <w:bCs/>
              </w:rPr>
              <w:t>Účinnost</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sidRPr="00A2273A">
              <w:rPr>
                <w:rFonts w:cs="Arial"/>
                <w:sz w:val="20"/>
              </w:rPr>
              <w:t>Formální úpravy</w:t>
            </w:r>
            <w:r>
              <w:rPr>
                <w:rFonts w:cs="Arial"/>
                <w:sz w:val="20"/>
              </w:rPr>
              <w:t xml:space="preserve"> (překlepy, úprava schéma, úprava terminologie dle JMP apod.) celého textu.</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 xml:space="preserve">Celý text </w:t>
            </w:r>
          </w:p>
        </w:tc>
        <w:tc>
          <w:tcPr>
            <w:tcW w:w="724" w:type="pct"/>
            <w:vMerge w:val="restart"/>
            <w:vAlign w:val="center"/>
          </w:tcPr>
          <w:p w:rsidR="00501013" w:rsidRDefault="00501013" w:rsidP="00720E03">
            <w:pPr>
              <w:tabs>
                <w:tab w:val="num" w:pos="357"/>
                <w:tab w:val="left" w:pos="2666"/>
                <w:tab w:val="left" w:pos="5223"/>
              </w:tabs>
              <w:autoSpaceDE w:val="0"/>
              <w:autoSpaceDN w:val="0"/>
              <w:adjustRightInd w:val="0"/>
              <w:spacing w:before="60"/>
              <w:jc w:val="center"/>
              <w:rPr>
                <w:rFonts w:cs="Arial"/>
              </w:rPr>
            </w:pPr>
            <w:r>
              <w:rPr>
                <w:rFonts w:cs="Arial"/>
                <w:sz w:val="20"/>
              </w:rPr>
              <w:t>1</w:t>
            </w:r>
            <w:r w:rsidR="00720E03">
              <w:rPr>
                <w:rFonts w:cs="Arial"/>
                <w:sz w:val="20"/>
              </w:rPr>
              <w:t>8</w:t>
            </w:r>
            <w:r w:rsidRPr="008416C3">
              <w:rPr>
                <w:rFonts w:cs="Arial"/>
                <w:sz w:val="20"/>
              </w:rPr>
              <w:t xml:space="preserve">. </w:t>
            </w:r>
            <w:r w:rsidR="00720E03">
              <w:rPr>
                <w:rFonts w:cs="Arial"/>
                <w:sz w:val="20"/>
              </w:rPr>
              <w:t>11</w:t>
            </w:r>
            <w:r w:rsidRPr="008416C3">
              <w:rPr>
                <w:rFonts w:cs="Arial"/>
                <w:sz w:val="20"/>
              </w:rPr>
              <w:t>.</w:t>
            </w:r>
            <w:r w:rsidRPr="004B4D5B">
              <w:rPr>
                <w:rFonts w:cs="Arial"/>
                <w:sz w:val="20"/>
              </w:rPr>
              <w:t xml:space="preserve"> 2016</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38216C" w:rsidP="0038216C">
            <w:pPr>
              <w:spacing w:before="0"/>
              <w:rPr>
                <w:rFonts w:cs="Arial"/>
                <w:sz w:val="20"/>
              </w:rPr>
            </w:pPr>
            <w:r>
              <w:rPr>
                <w:rFonts w:cs="Arial"/>
                <w:sz w:val="20"/>
              </w:rPr>
              <w:t xml:space="preserve">Úprava </w:t>
            </w:r>
            <w:r w:rsidR="00501013">
              <w:rPr>
                <w:rFonts w:cs="Arial"/>
                <w:sz w:val="20"/>
              </w:rPr>
              <w:t>definice „</w:t>
            </w:r>
            <w:r>
              <w:rPr>
                <w:rFonts w:cs="Arial"/>
                <w:sz w:val="20"/>
              </w:rPr>
              <w:t>Plat</w:t>
            </w:r>
            <w:r w:rsidR="00EC330F">
              <w:rPr>
                <w:rFonts w:cs="Arial"/>
                <w:sz w:val="20"/>
              </w:rPr>
              <w:t>eb</w:t>
            </w:r>
            <w:r>
              <w:rPr>
                <w:rFonts w:cs="Arial"/>
                <w:sz w:val="20"/>
              </w:rPr>
              <w:t>ní a certifikační orgán</w:t>
            </w:r>
            <w:r w:rsidR="00501013">
              <w:rPr>
                <w:rFonts w:cs="Arial"/>
                <w:sz w:val="20"/>
              </w:rPr>
              <w:t>“</w:t>
            </w:r>
            <w:r>
              <w:rPr>
                <w:rFonts w:cs="Arial"/>
                <w:sz w:val="20"/>
              </w:rPr>
              <w:t>, „Právní akt o poskytnutí podpory“, „Žádost o podporu“</w:t>
            </w:r>
            <w:r w:rsidR="00501013">
              <w:rPr>
                <w:rFonts w:cs="Arial"/>
                <w:sz w:val="20"/>
              </w:rPr>
              <w:t xml:space="preserve"> a </w:t>
            </w:r>
            <w:r>
              <w:rPr>
                <w:rFonts w:cs="Arial"/>
                <w:sz w:val="20"/>
              </w:rPr>
              <w:t>doplnění definice</w:t>
            </w:r>
            <w:r w:rsidR="00501013">
              <w:rPr>
                <w:rFonts w:cs="Arial"/>
                <w:sz w:val="20"/>
              </w:rPr>
              <w:t xml:space="preserve"> „</w:t>
            </w:r>
            <w:r>
              <w:rPr>
                <w:rFonts w:cs="Arial"/>
                <w:sz w:val="20"/>
              </w:rPr>
              <w:t>Zjednodušená žádost o platbu</w:t>
            </w:r>
            <w:r w:rsidR="00501013">
              <w:rPr>
                <w:rFonts w:cs="Arial"/>
                <w:sz w:val="20"/>
              </w:rPr>
              <w:t>“</w:t>
            </w:r>
            <w:r>
              <w:rPr>
                <w:rFonts w:cs="Arial"/>
                <w:sz w:val="20"/>
              </w:rPr>
              <w:t>.</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Definice požadovaných pojmů</w:t>
            </w:r>
          </w:p>
        </w:tc>
        <w:tc>
          <w:tcPr>
            <w:tcW w:w="724" w:type="pct"/>
            <w:vMerge/>
            <w:vAlign w:val="center"/>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Del="00E2504F" w:rsidRDefault="00501013" w:rsidP="0038216C">
            <w:pPr>
              <w:rPr>
                <w:rFonts w:cs="Arial"/>
                <w:sz w:val="20"/>
              </w:rPr>
            </w:pPr>
            <w:r>
              <w:rPr>
                <w:rFonts w:cs="Arial"/>
                <w:sz w:val="20"/>
              </w:rPr>
              <w:t>Doplnění zkratek „</w:t>
            </w:r>
            <w:r w:rsidR="0038216C">
              <w:rPr>
                <w:rFonts w:cs="Arial"/>
                <w:sz w:val="20"/>
              </w:rPr>
              <w:t>MPSV</w:t>
            </w:r>
            <w:r>
              <w:rPr>
                <w:rFonts w:cs="Arial"/>
                <w:sz w:val="20"/>
              </w:rPr>
              <w:t xml:space="preserve">“ a „PO </w:t>
            </w:r>
            <w:r w:rsidR="0038216C">
              <w:rPr>
                <w:rFonts w:cs="Arial"/>
                <w:sz w:val="20"/>
              </w:rPr>
              <w:t>OSS</w:t>
            </w:r>
            <w:r>
              <w:rPr>
                <w:rFonts w:cs="Arial"/>
                <w:sz w:val="20"/>
              </w:rPr>
              <w:t>“.</w:t>
            </w:r>
            <w:r w:rsidR="0038216C">
              <w:rPr>
                <w:rFonts w:cs="Arial"/>
                <w:sz w:val="20"/>
              </w:rPr>
              <w:t xml:space="preserve"> Úprava zkratek „AFCOS“ a „MP lidské zdroje“.</w:t>
            </w:r>
          </w:p>
        </w:tc>
        <w:tc>
          <w:tcPr>
            <w:tcW w:w="805" w:type="pct"/>
            <w:tcMar>
              <w:top w:w="0" w:type="dxa"/>
              <w:left w:w="70" w:type="dxa"/>
              <w:bottom w:w="0" w:type="dxa"/>
              <w:right w:w="70" w:type="dxa"/>
            </w:tcMar>
            <w:vAlign w:val="center"/>
          </w:tcPr>
          <w:p w:rsidR="00501013" w:rsidRPr="00BE4F15" w:rsidRDefault="00501013" w:rsidP="00501013">
            <w:pPr>
              <w:pStyle w:val="Tabulka"/>
              <w:jc w:val="center"/>
              <w:rPr>
                <w:rFonts w:ascii="Arial" w:eastAsia="Times New Roman" w:hAnsi="Arial" w:cs="Arial"/>
              </w:rPr>
            </w:pPr>
            <w:r>
              <w:rPr>
                <w:rFonts w:ascii="Arial" w:eastAsia="Times New Roman" w:hAnsi="Arial" w:cs="Arial"/>
              </w:rPr>
              <w:t>Seznam použitých zkratek</w:t>
            </w:r>
          </w:p>
        </w:tc>
        <w:tc>
          <w:tcPr>
            <w:tcW w:w="724" w:type="pct"/>
            <w:vMerge/>
          </w:tcPr>
          <w:p w:rsidR="00501013" w:rsidRDefault="00501013" w:rsidP="00501013">
            <w:pPr>
              <w:pStyle w:val="Tabulka"/>
              <w:rPr>
                <w:rFonts w:ascii="Arial" w:eastAsia="Times New Roman" w:hAnsi="Arial" w:cs="Arial"/>
              </w:rPr>
            </w:pPr>
          </w:p>
        </w:tc>
      </w:tr>
      <w:tr w:rsidR="00EC330F" w:rsidRPr="00A2273A" w:rsidTr="00501013">
        <w:trPr>
          <w:trHeight w:val="456"/>
        </w:trPr>
        <w:tc>
          <w:tcPr>
            <w:tcW w:w="535" w:type="pct"/>
            <w:tcMar>
              <w:top w:w="0" w:type="dxa"/>
              <w:left w:w="70" w:type="dxa"/>
              <w:bottom w:w="0" w:type="dxa"/>
              <w:right w:w="70" w:type="dxa"/>
            </w:tcMar>
            <w:vAlign w:val="center"/>
          </w:tcPr>
          <w:p w:rsidR="00EC330F" w:rsidRDefault="00EC330F"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EC330F" w:rsidRDefault="00EC330F" w:rsidP="00EC330F">
            <w:pPr>
              <w:rPr>
                <w:rFonts w:cs="Arial"/>
                <w:sz w:val="20"/>
              </w:rPr>
            </w:pPr>
            <w:r>
              <w:rPr>
                <w:rFonts w:cs="Arial"/>
                <w:sz w:val="20"/>
              </w:rPr>
              <w:t>Doplnění „Dokumentů na úrovni ČR“ o Zákon č. 255/2012 Sb. a úprava zkratek u Metodických dokumentů.</w:t>
            </w:r>
          </w:p>
        </w:tc>
        <w:tc>
          <w:tcPr>
            <w:tcW w:w="805" w:type="pct"/>
            <w:tcMar>
              <w:top w:w="0" w:type="dxa"/>
              <w:left w:w="70" w:type="dxa"/>
              <w:bottom w:w="0" w:type="dxa"/>
              <w:right w:w="70" w:type="dxa"/>
            </w:tcMar>
            <w:vAlign w:val="center"/>
          </w:tcPr>
          <w:p w:rsidR="00EC330F" w:rsidRPr="00091101" w:rsidRDefault="00EC330F" w:rsidP="00720E03">
            <w:pPr>
              <w:pStyle w:val="Tabulka"/>
              <w:jc w:val="center"/>
              <w:rPr>
                <w:rFonts w:cs="Arial"/>
              </w:rPr>
            </w:pPr>
            <w:r>
              <w:rPr>
                <w:rFonts w:ascii="Arial" w:eastAsia="Times New Roman" w:hAnsi="Arial" w:cs="Arial"/>
              </w:rPr>
              <w:t>P</w:t>
            </w:r>
            <w:r w:rsidRPr="00720E03">
              <w:rPr>
                <w:rFonts w:ascii="Arial" w:eastAsia="Times New Roman" w:hAnsi="Arial" w:cs="Arial"/>
              </w:rPr>
              <w:t>rávní základ a další výchozí dokumentace</w:t>
            </w:r>
          </w:p>
          <w:p w:rsidR="00EC330F" w:rsidRDefault="00EC330F" w:rsidP="00501013">
            <w:pPr>
              <w:pStyle w:val="Tabulka"/>
              <w:jc w:val="center"/>
              <w:rPr>
                <w:rFonts w:ascii="Arial" w:eastAsia="Times New Roman" w:hAnsi="Arial" w:cs="Arial"/>
              </w:rPr>
            </w:pPr>
          </w:p>
        </w:tc>
        <w:tc>
          <w:tcPr>
            <w:tcW w:w="724" w:type="pct"/>
            <w:vMerge/>
          </w:tcPr>
          <w:p w:rsidR="00EC330F" w:rsidRDefault="00EC330F"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EC330F" w:rsidP="00501013">
            <w:pPr>
              <w:rPr>
                <w:rFonts w:cs="Arial"/>
                <w:sz w:val="20"/>
              </w:rPr>
            </w:pPr>
            <w:r>
              <w:rPr>
                <w:rFonts w:cs="Arial"/>
                <w:sz w:val="20"/>
              </w:rPr>
              <w:t>Doplnění kapitoly o část týkající se „</w:t>
            </w:r>
            <w:r w:rsidRPr="00720E03">
              <w:rPr>
                <w:rFonts w:cs="Arial"/>
                <w:sz w:val="20"/>
              </w:rPr>
              <w:t>Vyplňování ročních rozpočtů dle typu příjemce a jejich financování</w:t>
            </w:r>
            <w:r w:rsidR="00E13575">
              <w:rPr>
                <w:rFonts w:cs="Arial"/>
                <w:sz w:val="20"/>
              </w:rPr>
              <w:t xml:space="preserve">, upraven postup pro příjemce MMR v části Pravidla pro změnová řízení rozpočtu. </w:t>
            </w:r>
          </w:p>
          <w:p w:rsidR="00501013" w:rsidDel="00E2504F" w:rsidRDefault="00501013" w:rsidP="00EC330F">
            <w:pPr>
              <w:rPr>
                <w:rFonts w:cs="Arial"/>
                <w:sz w:val="20"/>
              </w:rPr>
            </w:pPr>
          </w:p>
        </w:tc>
        <w:tc>
          <w:tcPr>
            <w:tcW w:w="805" w:type="pct"/>
            <w:tcMar>
              <w:top w:w="0" w:type="dxa"/>
              <w:left w:w="70" w:type="dxa"/>
              <w:bottom w:w="0" w:type="dxa"/>
              <w:right w:w="70" w:type="dxa"/>
            </w:tcMar>
            <w:vAlign w:val="center"/>
          </w:tcPr>
          <w:p w:rsidR="00501013" w:rsidRPr="00BE4F15" w:rsidRDefault="00501013" w:rsidP="00DB78EB">
            <w:pPr>
              <w:pStyle w:val="Tabulka"/>
              <w:jc w:val="center"/>
              <w:rPr>
                <w:rFonts w:ascii="Arial" w:eastAsia="Times New Roman" w:hAnsi="Arial" w:cs="Arial"/>
              </w:rPr>
            </w:pPr>
            <w:r>
              <w:rPr>
                <w:rFonts w:ascii="Arial" w:eastAsia="Times New Roman" w:hAnsi="Arial" w:cs="Arial"/>
              </w:rPr>
              <w:t xml:space="preserve">Kap. 2. </w:t>
            </w:r>
            <w:r w:rsidR="00EC330F">
              <w:rPr>
                <w:rFonts w:ascii="Arial" w:eastAsia="Times New Roman" w:hAnsi="Arial" w:cs="Arial"/>
              </w:rPr>
              <w:t>4</w:t>
            </w:r>
            <w:r>
              <w:rPr>
                <w:rFonts w:ascii="Arial" w:eastAsia="Times New Roman" w:hAnsi="Arial" w:cs="Arial"/>
              </w:rPr>
              <w:t>.</w:t>
            </w:r>
          </w:p>
        </w:tc>
        <w:tc>
          <w:tcPr>
            <w:tcW w:w="724" w:type="pct"/>
            <w:vMerge/>
          </w:tcPr>
          <w:p w:rsidR="00501013" w:rsidRDefault="00501013" w:rsidP="00501013">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Pr="00B472E1" w:rsidRDefault="00F61772" w:rsidP="00F61772">
            <w:pPr>
              <w:rPr>
                <w:rFonts w:cs="Arial"/>
                <w:szCs w:val="22"/>
              </w:rPr>
            </w:pPr>
            <w:r>
              <w:rPr>
                <w:rFonts w:cs="Arial"/>
                <w:sz w:val="20"/>
              </w:rPr>
              <w:t xml:space="preserve">Upřesnění textu týkajícího se vyhlášení výzvy a části </w:t>
            </w:r>
            <w:r w:rsidRPr="00210335">
              <w:rPr>
                <w:rFonts w:cs="Arial"/>
                <w:sz w:val="20"/>
              </w:rPr>
              <w:t>Časové podmínky stanovené výzvou musí respektovat uvedené lhůty:</w:t>
            </w:r>
            <w:r w:rsidRPr="00F9109C">
              <w:rPr>
                <w:rFonts w:cs="Arial"/>
                <w:sz w:val="20"/>
              </w:rPr>
              <w:t xml:space="preserve"> bod c) a d)</w:t>
            </w:r>
            <w:r>
              <w:rPr>
                <w:rFonts w:cs="Arial"/>
                <w:sz w:val="20"/>
              </w:rPr>
              <w:t>.</w:t>
            </w:r>
          </w:p>
          <w:p w:rsidR="00DB78EB" w:rsidRDefault="00DB78EB" w:rsidP="00DB78EB">
            <w:pPr>
              <w:rPr>
                <w:rFonts w:cs="Arial"/>
                <w:sz w:val="20"/>
              </w:rPr>
            </w:pP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3.1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DB78EB" w:rsidP="00DB78EB">
            <w:pPr>
              <w:rPr>
                <w:rFonts w:cs="Arial"/>
                <w:sz w:val="20"/>
              </w:rPr>
            </w:pPr>
            <w:r>
              <w:rPr>
                <w:rFonts w:cs="Arial"/>
                <w:sz w:val="20"/>
              </w:rPr>
              <w:t>Doplnění postupu ke stažení žádosti o podporu ze strany příjemce.</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3.3.2.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DB78EB" w:rsidP="00DB78EB">
            <w:pPr>
              <w:rPr>
                <w:rFonts w:cs="Arial"/>
                <w:sz w:val="20"/>
              </w:rPr>
            </w:pPr>
            <w:r>
              <w:rPr>
                <w:rFonts w:cs="Arial"/>
                <w:sz w:val="20"/>
              </w:rPr>
              <w:t xml:space="preserve">Doplněn text k vyřazení </w:t>
            </w:r>
            <w:r w:rsidRPr="00DA4207">
              <w:rPr>
                <w:rFonts w:cs="Arial"/>
                <w:sz w:val="20"/>
              </w:rPr>
              <w:t xml:space="preserve">z fáze výběru projektů </w:t>
            </w:r>
            <w:r>
              <w:rPr>
                <w:rFonts w:cs="Arial"/>
                <w:sz w:val="20"/>
              </w:rPr>
              <w:t>na základě provedené ex-ante kontroly</w:t>
            </w:r>
            <w:r w:rsidRPr="00DA4207">
              <w:rPr>
                <w:rFonts w:cs="Arial"/>
                <w:sz w:val="20"/>
              </w:rPr>
              <w:t>.</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4.1.2.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F61772" w:rsidP="00DB78EB">
            <w:pPr>
              <w:rPr>
                <w:rFonts w:cs="Arial"/>
                <w:sz w:val="20"/>
              </w:rPr>
            </w:pPr>
            <w:r>
              <w:rPr>
                <w:rFonts w:cs="Arial"/>
                <w:sz w:val="20"/>
              </w:rPr>
              <w:t xml:space="preserve">Upřesnění typů ex-ante kontrol o kontrolu od stolu a s tím spojený proces. </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4.1.4. </w:t>
            </w:r>
          </w:p>
        </w:tc>
        <w:tc>
          <w:tcPr>
            <w:tcW w:w="724" w:type="pct"/>
            <w:vMerge/>
          </w:tcPr>
          <w:p w:rsidR="00DB78EB" w:rsidRDefault="00DB78EB" w:rsidP="00DB78E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Default="00CD305B" w:rsidP="00CD305B">
            <w:pPr>
              <w:rPr>
                <w:rFonts w:cs="Arial"/>
                <w:sz w:val="20"/>
              </w:rPr>
            </w:pPr>
            <w:r>
              <w:rPr>
                <w:rFonts w:cs="Arial"/>
                <w:sz w:val="20"/>
              </w:rPr>
              <w:t xml:space="preserve">Doplněna pravidla pro výběr projektů k financování, upřesněna část Informování žadatele o výsledku hodnocení   </w:t>
            </w: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 xml:space="preserve">4.1.5. </w:t>
            </w:r>
          </w:p>
        </w:tc>
        <w:tc>
          <w:tcPr>
            <w:tcW w:w="724" w:type="pct"/>
            <w:vMerge/>
          </w:tcPr>
          <w:p w:rsidR="00CD305B" w:rsidRDefault="00CD305B" w:rsidP="00CD305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Pr="00ED3862" w:rsidRDefault="00CD305B" w:rsidP="00CD305B">
            <w:pPr>
              <w:rPr>
                <w:rFonts w:cs="Arial"/>
                <w:sz w:val="20"/>
              </w:rPr>
            </w:pPr>
            <w:r>
              <w:rPr>
                <w:rFonts w:cs="Arial"/>
                <w:sz w:val="20"/>
              </w:rPr>
              <w:t xml:space="preserve">Upřesněn </w:t>
            </w:r>
            <w:r w:rsidRPr="00ED3862">
              <w:rPr>
                <w:rFonts w:cs="Arial"/>
                <w:sz w:val="20"/>
              </w:rPr>
              <w:t>Postup vyřizování žádostí o přezkum</w:t>
            </w:r>
            <w:r>
              <w:rPr>
                <w:rFonts w:cs="Arial"/>
                <w:sz w:val="20"/>
              </w:rPr>
              <w:t>.</w:t>
            </w:r>
            <w:r w:rsidRPr="00ED3862">
              <w:rPr>
                <w:rFonts w:cs="Arial"/>
                <w:sz w:val="20"/>
              </w:rPr>
              <w:t xml:space="preserve"> </w:t>
            </w:r>
          </w:p>
          <w:p w:rsidR="00CD305B" w:rsidRDefault="00CD305B" w:rsidP="00CD305B">
            <w:pPr>
              <w:rPr>
                <w:rFonts w:cs="Arial"/>
                <w:sz w:val="20"/>
              </w:rPr>
            </w:pP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4.1.6.</w:t>
            </w:r>
          </w:p>
        </w:tc>
        <w:tc>
          <w:tcPr>
            <w:tcW w:w="724" w:type="pct"/>
            <w:vMerge/>
          </w:tcPr>
          <w:p w:rsidR="00CD305B" w:rsidRDefault="00CD305B" w:rsidP="00CD305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Default="00CD305B" w:rsidP="00CD305B">
            <w:pPr>
              <w:rPr>
                <w:rFonts w:cs="Arial"/>
                <w:sz w:val="20"/>
              </w:rPr>
            </w:pPr>
            <w:r>
              <w:rPr>
                <w:rFonts w:cs="Arial"/>
                <w:sz w:val="20"/>
              </w:rPr>
              <w:t xml:space="preserve">Doplněn proces pro Rozhodnutí o ukončení administrace žádosti o podporu. </w:t>
            </w: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4.1.7.</w:t>
            </w:r>
          </w:p>
        </w:tc>
        <w:tc>
          <w:tcPr>
            <w:tcW w:w="724" w:type="pct"/>
            <w:vMerge/>
          </w:tcPr>
          <w:p w:rsidR="00CD305B" w:rsidRDefault="00CD305B" w:rsidP="00CD305B">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 xml:space="preserve">Upřesnění povinností příjemce při předkládání </w:t>
            </w:r>
            <w:proofErr w:type="spellStart"/>
            <w:r>
              <w:rPr>
                <w:rFonts w:cs="Arial"/>
                <w:sz w:val="20"/>
              </w:rPr>
              <w:t>ZoR</w:t>
            </w:r>
            <w:proofErr w:type="spellEnd"/>
            <w:r>
              <w:rPr>
                <w:rFonts w:cs="Arial"/>
                <w:sz w:val="20"/>
              </w:rPr>
              <w:t xml:space="preserve"> projektu/</w:t>
            </w:r>
            <w:proofErr w:type="spellStart"/>
            <w:r>
              <w:rPr>
                <w:rFonts w:cs="Arial"/>
                <w:sz w:val="20"/>
              </w:rPr>
              <w:t>IoP</w:t>
            </w:r>
            <w:proofErr w:type="spellEnd"/>
            <w:r>
              <w:rPr>
                <w:rFonts w:cs="Arial"/>
                <w:sz w:val="20"/>
              </w:rPr>
              <w:t xml:space="preserve"> projekt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1</w:t>
            </w:r>
          </w:p>
        </w:tc>
        <w:tc>
          <w:tcPr>
            <w:tcW w:w="724" w:type="pct"/>
            <w:vMerge/>
          </w:tcPr>
          <w:p w:rsidR="00F61772" w:rsidRDefault="00F61772" w:rsidP="00F61772">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Pr="00ED3862" w:rsidRDefault="00CD305B" w:rsidP="00CD305B">
            <w:pPr>
              <w:rPr>
                <w:rFonts w:cs="Arial"/>
                <w:sz w:val="20"/>
              </w:rPr>
            </w:pPr>
            <w:r>
              <w:rPr>
                <w:rFonts w:cs="Arial"/>
                <w:sz w:val="20"/>
              </w:rPr>
              <w:t xml:space="preserve">Upřesnění procesu příjmu a administrativního ověření </w:t>
            </w:r>
            <w:proofErr w:type="spellStart"/>
            <w:r>
              <w:rPr>
                <w:rFonts w:cs="Arial"/>
                <w:sz w:val="20"/>
              </w:rPr>
              <w:t>ZoR</w:t>
            </w:r>
            <w:proofErr w:type="spellEnd"/>
            <w:r w:rsidR="00F61772">
              <w:rPr>
                <w:rFonts w:cs="Arial"/>
                <w:sz w:val="20"/>
              </w:rPr>
              <w:t xml:space="preserve"> projektu</w:t>
            </w:r>
            <w:r>
              <w:rPr>
                <w:rFonts w:cs="Arial"/>
                <w:sz w:val="20"/>
              </w:rPr>
              <w:t>/</w:t>
            </w:r>
            <w:proofErr w:type="spellStart"/>
            <w:r>
              <w:rPr>
                <w:rFonts w:cs="Arial"/>
                <w:sz w:val="20"/>
              </w:rPr>
              <w:t>IoP</w:t>
            </w:r>
            <w:proofErr w:type="spellEnd"/>
            <w:r>
              <w:rPr>
                <w:rFonts w:cs="Arial"/>
                <w:sz w:val="20"/>
              </w:rPr>
              <w:t xml:space="preserve"> projektu</w:t>
            </w:r>
            <w:r w:rsidR="002A47C0">
              <w:rPr>
                <w:rFonts w:cs="Arial"/>
                <w:sz w:val="20"/>
              </w:rPr>
              <w:t>.</w:t>
            </w:r>
          </w:p>
          <w:p w:rsidR="00CD305B" w:rsidRDefault="00CD305B" w:rsidP="00CD305B">
            <w:pPr>
              <w:rPr>
                <w:rFonts w:cs="Arial"/>
                <w:sz w:val="20"/>
              </w:rPr>
            </w:pP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6.1.1.</w:t>
            </w:r>
          </w:p>
        </w:tc>
        <w:tc>
          <w:tcPr>
            <w:tcW w:w="724" w:type="pct"/>
            <w:vMerge/>
          </w:tcPr>
          <w:p w:rsidR="00CD305B" w:rsidRDefault="00CD305B" w:rsidP="00CD305B">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Upřesnění postupů v případě krácení u příjemce MMR, doplnění části k posuzování časové způsobilosti výdajů, upravena část týkající se využití § 14e a § 14f zákona o rozpočtových pravidlech a vymáhání prostředků při porušení rozpočtové kázně,</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3</w:t>
            </w:r>
          </w:p>
        </w:tc>
        <w:tc>
          <w:tcPr>
            <w:tcW w:w="724" w:type="pct"/>
            <w:vMerge/>
            <w:vAlign w:val="center"/>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 xml:space="preserve">Upřesnění předkládání žádostí o změnu. </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4</w:t>
            </w:r>
          </w:p>
        </w:tc>
        <w:tc>
          <w:tcPr>
            <w:tcW w:w="724" w:type="pct"/>
            <w:vMerge/>
            <w:vAlign w:val="center"/>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Del="00E452CC" w:rsidRDefault="00F61772" w:rsidP="00F61772">
            <w:pPr>
              <w:rPr>
                <w:rFonts w:cs="Arial"/>
                <w:sz w:val="20"/>
              </w:rPr>
            </w:pPr>
            <w:r>
              <w:rPr>
                <w:rFonts w:cs="Arial"/>
                <w:sz w:val="20"/>
              </w:rPr>
              <w:t>Upřesnění postupů při předčasném ukončení realizace projekt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6</w:t>
            </w:r>
          </w:p>
        </w:tc>
        <w:tc>
          <w:tcPr>
            <w:tcW w:w="724" w:type="pct"/>
            <w:vMerge/>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Doplněn typ kontrol o kontrolu od stol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7.</w:t>
            </w:r>
          </w:p>
        </w:tc>
        <w:tc>
          <w:tcPr>
            <w:tcW w:w="724" w:type="pct"/>
            <w:vMerge/>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A847AF" w:rsidP="00A847AF">
            <w:pPr>
              <w:pageBreakBefore/>
              <w:spacing w:after="120"/>
              <w:rPr>
                <w:rFonts w:cs="Arial"/>
                <w:sz w:val="20"/>
              </w:rPr>
            </w:pPr>
            <w:r>
              <w:rPr>
                <w:rFonts w:cs="Arial"/>
                <w:sz w:val="20"/>
              </w:rPr>
              <w:t>Provedeny formální úpravy v textu (upravena zkratka MP RLZ na MP lidské zdroje).</w:t>
            </w:r>
          </w:p>
        </w:tc>
        <w:tc>
          <w:tcPr>
            <w:tcW w:w="805" w:type="pct"/>
            <w:tcMar>
              <w:top w:w="0" w:type="dxa"/>
              <w:left w:w="70" w:type="dxa"/>
              <w:bottom w:w="0" w:type="dxa"/>
              <w:right w:w="70" w:type="dxa"/>
            </w:tcMar>
            <w:vAlign w:val="center"/>
          </w:tcPr>
          <w:p w:rsidR="00F61772" w:rsidRDefault="00A847AF" w:rsidP="00F61772">
            <w:pPr>
              <w:pStyle w:val="Tabulka"/>
              <w:jc w:val="center"/>
              <w:rPr>
                <w:rFonts w:ascii="Arial" w:eastAsia="Times New Roman" w:hAnsi="Arial" w:cs="Arial"/>
              </w:rPr>
            </w:pPr>
            <w:r>
              <w:rPr>
                <w:rFonts w:ascii="Arial" w:eastAsia="Times New Roman" w:hAnsi="Arial" w:cs="Arial"/>
              </w:rPr>
              <w:t>Příloha č. 3c, 3d, 3e</w:t>
            </w:r>
          </w:p>
        </w:tc>
        <w:tc>
          <w:tcPr>
            <w:tcW w:w="724" w:type="pct"/>
            <w:vMerge/>
          </w:tcPr>
          <w:p w:rsidR="00F61772" w:rsidRDefault="00F61772" w:rsidP="00F61772">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2F1261" w:rsidP="00720E03">
            <w:pPr>
              <w:pageBreakBefore/>
              <w:spacing w:after="120"/>
              <w:rPr>
                <w:rFonts w:cs="Arial"/>
                <w:sz w:val="20"/>
              </w:rPr>
            </w:pPr>
            <w:r>
              <w:rPr>
                <w:rFonts w:cs="Arial"/>
                <w:sz w:val="20"/>
              </w:rPr>
              <w:t>Upřesněn</w:t>
            </w:r>
            <w:r w:rsidR="00FA4BA6">
              <w:rPr>
                <w:rFonts w:cs="Arial"/>
                <w:sz w:val="20"/>
              </w:rPr>
              <w:t>a</w:t>
            </w:r>
            <w:r>
              <w:rPr>
                <w:rFonts w:cs="Arial"/>
                <w:sz w:val="20"/>
              </w:rPr>
              <w:t xml:space="preserve"> </w:t>
            </w:r>
            <w:r w:rsidR="00FA4BA6">
              <w:rPr>
                <w:rFonts w:cs="Arial"/>
                <w:sz w:val="20"/>
              </w:rPr>
              <w:t>vysvětlivka k sloupci č. 2 a zároveň odstraněn řádek s textem Vypracoval.</w:t>
            </w:r>
            <w:r>
              <w:rPr>
                <w:rFonts w:cs="Arial"/>
                <w:sz w:val="20"/>
              </w:rPr>
              <w:t xml:space="preserve"> </w:t>
            </w:r>
            <w:r w:rsidDel="00CD305B">
              <w:rPr>
                <w:rFonts w:cs="Arial"/>
                <w:sz w:val="20"/>
              </w:rPr>
              <w:t xml:space="preserve"> </w:t>
            </w:r>
          </w:p>
        </w:tc>
        <w:tc>
          <w:tcPr>
            <w:tcW w:w="805" w:type="pct"/>
            <w:tcMar>
              <w:top w:w="0" w:type="dxa"/>
              <w:left w:w="70" w:type="dxa"/>
              <w:bottom w:w="0" w:type="dxa"/>
              <w:right w:w="70" w:type="dxa"/>
            </w:tcMar>
            <w:vAlign w:val="center"/>
          </w:tcPr>
          <w:p w:rsidR="00501013" w:rsidRDefault="002F1261" w:rsidP="00501013">
            <w:pPr>
              <w:pStyle w:val="Tabulka"/>
              <w:jc w:val="center"/>
              <w:rPr>
                <w:rFonts w:ascii="Arial" w:eastAsia="Times New Roman" w:hAnsi="Arial" w:cs="Arial"/>
              </w:rPr>
            </w:pPr>
            <w:r>
              <w:rPr>
                <w:rFonts w:ascii="Arial" w:eastAsia="Times New Roman" w:hAnsi="Arial" w:cs="Arial"/>
              </w:rPr>
              <w:t>Příloha č. 8</w:t>
            </w:r>
            <w:r w:rsidR="00FA4BA6">
              <w:rPr>
                <w:rFonts w:ascii="Arial" w:eastAsia="Times New Roman" w:hAnsi="Arial" w:cs="Arial"/>
              </w:rPr>
              <w:t>b</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F83719" w:rsidP="00501013">
            <w:pPr>
              <w:rPr>
                <w:rFonts w:cs="Arial"/>
                <w:sz w:val="20"/>
              </w:rPr>
            </w:pPr>
            <w:r>
              <w:rPr>
                <w:rFonts w:cs="Arial"/>
                <w:sz w:val="20"/>
              </w:rPr>
              <w:t xml:space="preserve">Úpravy v textu jsou uvedeny v přehledu změn, který je uveden na konci přílohy. </w:t>
            </w:r>
          </w:p>
        </w:tc>
        <w:tc>
          <w:tcPr>
            <w:tcW w:w="805" w:type="pct"/>
            <w:tcMar>
              <w:top w:w="0" w:type="dxa"/>
              <w:left w:w="70" w:type="dxa"/>
              <w:bottom w:w="0" w:type="dxa"/>
              <w:right w:w="70" w:type="dxa"/>
            </w:tcMar>
            <w:vAlign w:val="center"/>
          </w:tcPr>
          <w:p w:rsidR="00501013" w:rsidRDefault="00F83719" w:rsidP="00501013">
            <w:pPr>
              <w:pStyle w:val="Tabulka"/>
              <w:jc w:val="center"/>
              <w:rPr>
                <w:rFonts w:ascii="Arial" w:eastAsia="Times New Roman" w:hAnsi="Arial" w:cs="Arial"/>
              </w:rPr>
            </w:pPr>
            <w:r>
              <w:rPr>
                <w:rFonts w:ascii="Arial" w:eastAsia="Times New Roman" w:hAnsi="Arial" w:cs="Arial"/>
              </w:rPr>
              <w:t>Příloha č. 1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Upřesněna osoba podepisující Prohlášení k vyplacení osobních nákladů</w:t>
            </w:r>
          </w:p>
        </w:tc>
        <w:tc>
          <w:tcPr>
            <w:tcW w:w="805" w:type="pct"/>
            <w:tcMar>
              <w:top w:w="0" w:type="dxa"/>
              <w:left w:w="70" w:type="dxa"/>
              <w:bottom w:w="0" w:type="dxa"/>
              <w:right w:w="70" w:type="dxa"/>
            </w:tcMar>
            <w:vAlign w:val="center"/>
          </w:tcPr>
          <w:p w:rsidR="00501013" w:rsidRDefault="00913CAE" w:rsidP="00501013">
            <w:pPr>
              <w:pStyle w:val="Tabulka"/>
              <w:jc w:val="center"/>
              <w:rPr>
                <w:rFonts w:ascii="Arial" w:eastAsia="Times New Roman" w:hAnsi="Arial" w:cs="Arial"/>
              </w:rPr>
            </w:pPr>
            <w:r>
              <w:rPr>
                <w:rFonts w:ascii="Arial" w:eastAsia="Times New Roman" w:hAnsi="Arial" w:cs="Arial"/>
              </w:rPr>
              <w:t>Příloha č. 11c</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913CAE">
            <w:pPr>
              <w:rPr>
                <w:rFonts w:cs="Arial"/>
                <w:sz w:val="20"/>
              </w:rPr>
            </w:pPr>
            <w:r>
              <w:rPr>
                <w:rFonts w:cs="Arial"/>
                <w:sz w:val="20"/>
              </w:rPr>
              <w:t>Doplněn sloupec G a H, 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f,</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Doplněn sloupec G a H, 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g</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h</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Pr="004B4D5B" w:rsidRDefault="00913CAE" w:rsidP="00501013">
            <w:pPr>
              <w:rPr>
                <w:rFonts w:cs="Arial"/>
                <w:sz w:val="20"/>
              </w:rPr>
            </w:pPr>
            <w:r>
              <w:rPr>
                <w:rFonts w:cs="Arial"/>
                <w:sz w:val="20"/>
              </w:rPr>
              <w:t>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k</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97B72" w:rsidP="00501013">
            <w:pPr>
              <w:rPr>
                <w:rFonts w:cs="Arial"/>
                <w:sz w:val="20"/>
              </w:rPr>
            </w:pPr>
            <w:r>
              <w:rPr>
                <w:rFonts w:cs="Arial"/>
                <w:sz w:val="20"/>
              </w:rPr>
              <w:t>Text dán do souladu s</w:t>
            </w:r>
            <w:r w:rsidR="00720E03">
              <w:rPr>
                <w:rFonts w:cs="Arial"/>
                <w:sz w:val="20"/>
              </w:rPr>
              <w:t>e</w:t>
            </w:r>
            <w:r>
              <w:rPr>
                <w:rFonts w:cs="Arial"/>
                <w:sz w:val="20"/>
              </w:rPr>
              <w:t xml:space="preserve"> ZZVZ</w:t>
            </w:r>
          </w:p>
        </w:tc>
        <w:tc>
          <w:tcPr>
            <w:tcW w:w="805" w:type="pct"/>
            <w:tcMar>
              <w:top w:w="0" w:type="dxa"/>
              <w:left w:w="70" w:type="dxa"/>
              <w:bottom w:w="0" w:type="dxa"/>
              <w:right w:w="70" w:type="dxa"/>
            </w:tcMar>
            <w:vAlign w:val="center"/>
          </w:tcPr>
          <w:p w:rsidR="00501013" w:rsidRDefault="007A3E95" w:rsidP="00501013">
            <w:pPr>
              <w:pStyle w:val="Tabulka"/>
              <w:jc w:val="center"/>
              <w:rPr>
                <w:rFonts w:ascii="Arial" w:eastAsia="Times New Roman" w:hAnsi="Arial" w:cs="Arial"/>
              </w:rPr>
            </w:pPr>
            <w:r w:rsidRPr="00B97B33">
              <w:rPr>
                <w:rFonts w:ascii="Arial" w:eastAsia="Times New Roman" w:hAnsi="Arial" w:cs="Arial"/>
              </w:rPr>
              <w:t>Příloha č. 14</w:t>
            </w:r>
          </w:p>
        </w:tc>
        <w:tc>
          <w:tcPr>
            <w:tcW w:w="724" w:type="pct"/>
            <w:vMerge/>
          </w:tcPr>
          <w:p w:rsidR="00501013" w:rsidRDefault="00501013" w:rsidP="00501013">
            <w:pPr>
              <w:pStyle w:val="Tabulka"/>
              <w:rPr>
                <w:rFonts w:ascii="Arial" w:eastAsia="Times New Roman" w:hAnsi="Arial" w:cs="Arial"/>
              </w:rPr>
            </w:pPr>
          </w:p>
        </w:tc>
      </w:tr>
    </w:tbl>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1A6CA5" w:rsidRDefault="00DE10A0">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466027270" w:history="1">
        <w:r w:rsidR="001A6CA5" w:rsidRPr="00A36C76">
          <w:rPr>
            <w:rStyle w:val="Hypertextovodkaz"/>
            <w:rFonts w:cs="Arial"/>
            <w:noProof/>
          </w:rPr>
          <w:t>ÚVOD</w:t>
        </w:r>
        <w:r w:rsidR="001A6CA5">
          <w:rPr>
            <w:noProof/>
            <w:webHidden/>
          </w:rPr>
          <w:tab/>
        </w:r>
        <w:r w:rsidR="001A6CA5">
          <w:rPr>
            <w:noProof/>
            <w:webHidden/>
          </w:rPr>
          <w:fldChar w:fldCharType="begin"/>
        </w:r>
        <w:r w:rsidR="001A6CA5">
          <w:rPr>
            <w:noProof/>
            <w:webHidden/>
          </w:rPr>
          <w:instrText xml:space="preserve"> PAGEREF _Toc466027270 \h </w:instrText>
        </w:r>
        <w:r w:rsidR="001A6CA5">
          <w:rPr>
            <w:noProof/>
            <w:webHidden/>
          </w:rPr>
        </w:r>
        <w:r w:rsidR="001A6CA5">
          <w:rPr>
            <w:noProof/>
            <w:webHidden/>
          </w:rPr>
          <w:fldChar w:fldCharType="separate"/>
        </w:r>
        <w:r w:rsidR="001A6CA5">
          <w:rPr>
            <w:noProof/>
            <w:webHidden/>
          </w:rPr>
          <w:t>8</w:t>
        </w:r>
        <w:r w:rsidR="001A6CA5">
          <w:rPr>
            <w:noProof/>
            <w:webHidden/>
          </w:rPr>
          <w:fldChar w:fldCharType="end"/>
        </w:r>
      </w:hyperlink>
    </w:p>
    <w:p w:rsidR="001A6CA5" w:rsidRDefault="0041024B">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1" w:history="1">
        <w:r w:rsidR="001A6CA5" w:rsidRPr="00A36C76">
          <w:rPr>
            <w:rStyle w:val="Hypertextovodkaz"/>
            <w:rFonts w:cs="Arial"/>
            <w:noProof/>
          </w:rPr>
          <w:t>Definice používaných pojmů</w:t>
        </w:r>
        <w:r w:rsidR="001A6CA5">
          <w:rPr>
            <w:noProof/>
            <w:webHidden/>
          </w:rPr>
          <w:tab/>
        </w:r>
        <w:r w:rsidR="001A6CA5">
          <w:rPr>
            <w:noProof/>
            <w:webHidden/>
          </w:rPr>
          <w:fldChar w:fldCharType="begin"/>
        </w:r>
        <w:r w:rsidR="001A6CA5">
          <w:rPr>
            <w:noProof/>
            <w:webHidden/>
          </w:rPr>
          <w:instrText xml:space="preserve"> PAGEREF _Toc466027271 \h </w:instrText>
        </w:r>
        <w:r w:rsidR="001A6CA5">
          <w:rPr>
            <w:noProof/>
            <w:webHidden/>
          </w:rPr>
        </w:r>
        <w:r w:rsidR="001A6CA5">
          <w:rPr>
            <w:noProof/>
            <w:webHidden/>
          </w:rPr>
          <w:fldChar w:fldCharType="separate"/>
        </w:r>
        <w:r w:rsidR="001A6CA5">
          <w:rPr>
            <w:noProof/>
            <w:webHidden/>
          </w:rPr>
          <w:t>9</w:t>
        </w:r>
        <w:r w:rsidR="001A6CA5">
          <w:rPr>
            <w:noProof/>
            <w:webHidden/>
          </w:rPr>
          <w:fldChar w:fldCharType="end"/>
        </w:r>
      </w:hyperlink>
    </w:p>
    <w:p w:rsidR="001A6CA5" w:rsidRDefault="0041024B">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2" w:history="1">
        <w:r w:rsidR="001A6CA5" w:rsidRPr="00A36C76">
          <w:rPr>
            <w:rStyle w:val="Hypertextovodkaz"/>
            <w:rFonts w:cs="Arial"/>
            <w:noProof/>
          </w:rPr>
          <w:t>Seznam použitých zkratek</w:t>
        </w:r>
        <w:r w:rsidR="001A6CA5">
          <w:rPr>
            <w:noProof/>
            <w:webHidden/>
          </w:rPr>
          <w:tab/>
        </w:r>
        <w:r w:rsidR="001A6CA5">
          <w:rPr>
            <w:noProof/>
            <w:webHidden/>
          </w:rPr>
          <w:fldChar w:fldCharType="begin"/>
        </w:r>
        <w:r w:rsidR="001A6CA5">
          <w:rPr>
            <w:noProof/>
            <w:webHidden/>
          </w:rPr>
          <w:instrText xml:space="preserve"> PAGEREF _Toc466027272 \h </w:instrText>
        </w:r>
        <w:r w:rsidR="001A6CA5">
          <w:rPr>
            <w:noProof/>
            <w:webHidden/>
          </w:rPr>
        </w:r>
        <w:r w:rsidR="001A6CA5">
          <w:rPr>
            <w:noProof/>
            <w:webHidden/>
          </w:rPr>
          <w:fldChar w:fldCharType="separate"/>
        </w:r>
        <w:r w:rsidR="001A6CA5">
          <w:rPr>
            <w:noProof/>
            <w:webHidden/>
          </w:rPr>
          <w:t>17</w:t>
        </w:r>
        <w:r w:rsidR="001A6CA5">
          <w:rPr>
            <w:noProof/>
            <w:webHidden/>
          </w:rPr>
          <w:fldChar w:fldCharType="end"/>
        </w:r>
      </w:hyperlink>
    </w:p>
    <w:p w:rsidR="001A6CA5" w:rsidRDefault="0041024B">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3" w:history="1">
        <w:r w:rsidR="001A6CA5" w:rsidRPr="00A36C76">
          <w:rPr>
            <w:rStyle w:val="Hypertextovodkaz"/>
            <w:rFonts w:cs="Arial"/>
            <w:noProof/>
          </w:rPr>
          <w:t>právní základ a další výchozí dokumentace</w:t>
        </w:r>
        <w:r w:rsidR="001A6CA5">
          <w:rPr>
            <w:noProof/>
            <w:webHidden/>
          </w:rPr>
          <w:tab/>
        </w:r>
        <w:r w:rsidR="001A6CA5">
          <w:rPr>
            <w:noProof/>
            <w:webHidden/>
          </w:rPr>
          <w:fldChar w:fldCharType="begin"/>
        </w:r>
        <w:r w:rsidR="001A6CA5">
          <w:rPr>
            <w:noProof/>
            <w:webHidden/>
          </w:rPr>
          <w:instrText xml:space="preserve"> PAGEREF _Toc466027273 \h </w:instrText>
        </w:r>
        <w:r w:rsidR="001A6CA5">
          <w:rPr>
            <w:noProof/>
            <w:webHidden/>
          </w:rPr>
        </w:r>
        <w:r w:rsidR="001A6CA5">
          <w:rPr>
            <w:noProof/>
            <w:webHidden/>
          </w:rPr>
          <w:fldChar w:fldCharType="separate"/>
        </w:r>
        <w:r w:rsidR="001A6CA5">
          <w:rPr>
            <w:noProof/>
            <w:webHidden/>
          </w:rPr>
          <w:t>20</w:t>
        </w:r>
        <w:r w:rsidR="001A6CA5">
          <w:rPr>
            <w:noProof/>
            <w:webHidden/>
          </w:rPr>
          <w:fldChar w:fldCharType="end"/>
        </w:r>
      </w:hyperlink>
    </w:p>
    <w:p w:rsidR="001A6CA5" w:rsidRDefault="0041024B">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4" w:history="1">
        <w:r w:rsidR="001A6CA5" w:rsidRPr="00A36C76">
          <w:rPr>
            <w:rStyle w:val="Hypertextovodkaz"/>
            <w:rFonts w:cs="Arial"/>
            <w:noProof/>
          </w:rPr>
          <w:t>Kontakty</w:t>
        </w:r>
        <w:r w:rsidR="001A6CA5">
          <w:rPr>
            <w:noProof/>
            <w:webHidden/>
          </w:rPr>
          <w:tab/>
        </w:r>
        <w:r w:rsidR="001A6CA5">
          <w:rPr>
            <w:noProof/>
            <w:webHidden/>
          </w:rPr>
          <w:fldChar w:fldCharType="begin"/>
        </w:r>
        <w:r w:rsidR="001A6CA5">
          <w:rPr>
            <w:noProof/>
            <w:webHidden/>
          </w:rPr>
          <w:instrText xml:space="preserve"> PAGEREF _Toc466027274 \h </w:instrText>
        </w:r>
        <w:r w:rsidR="001A6CA5">
          <w:rPr>
            <w:noProof/>
            <w:webHidden/>
          </w:rPr>
        </w:r>
        <w:r w:rsidR="001A6CA5">
          <w:rPr>
            <w:noProof/>
            <w:webHidden/>
          </w:rPr>
          <w:fldChar w:fldCharType="separate"/>
        </w:r>
        <w:r w:rsidR="001A6CA5">
          <w:rPr>
            <w:noProof/>
            <w:webHidden/>
          </w:rPr>
          <w:t>23</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75" w:history="1">
        <w:r w:rsidR="001A6CA5" w:rsidRPr="00A36C76">
          <w:rPr>
            <w:rStyle w:val="Hypertextovodkaz"/>
            <w:noProof/>
          </w:rPr>
          <w:t>1.</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Operační program Technická pomoc</w:t>
        </w:r>
        <w:r w:rsidR="001A6CA5">
          <w:rPr>
            <w:noProof/>
            <w:webHidden/>
          </w:rPr>
          <w:tab/>
        </w:r>
        <w:r w:rsidR="001A6CA5">
          <w:rPr>
            <w:noProof/>
            <w:webHidden/>
          </w:rPr>
          <w:fldChar w:fldCharType="begin"/>
        </w:r>
        <w:r w:rsidR="001A6CA5">
          <w:rPr>
            <w:noProof/>
            <w:webHidden/>
          </w:rPr>
          <w:instrText xml:space="preserve"> PAGEREF _Toc466027275 \h </w:instrText>
        </w:r>
        <w:r w:rsidR="001A6CA5">
          <w:rPr>
            <w:noProof/>
            <w:webHidden/>
          </w:rPr>
        </w:r>
        <w:r w:rsidR="001A6CA5">
          <w:rPr>
            <w:noProof/>
            <w:webHidden/>
          </w:rPr>
          <w:fldChar w:fldCharType="separate"/>
        </w:r>
        <w:r w:rsidR="001A6CA5">
          <w:rPr>
            <w:noProof/>
            <w:webHidden/>
          </w:rPr>
          <w:t>24</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76" w:history="1">
        <w:r w:rsidR="001A6CA5" w:rsidRPr="00A36C76">
          <w:rPr>
            <w:rStyle w:val="Hypertextovodkaz"/>
            <w:noProof/>
          </w:rPr>
          <w:t>2.</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říprava projektu</w:t>
        </w:r>
        <w:r w:rsidR="001A6CA5">
          <w:rPr>
            <w:noProof/>
            <w:webHidden/>
          </w:rPr>
          <w:tab/>
        </w:r>
        <w:r w:rsidR="001A6CA5">
          <w:rPr>
            <w:noProof/>
            <w:webHidden/>
          </w:rPr>
          <w:fldChar w:fldCharType="begin"/>
        </w:r>
        <w:r w:rsidR="001A6CA5">
          <w:rPr>
            <w:noProof/>
            <w:webHidden/>
          </w:rPr>
          <w:instrText xml:space="preserve"> PAGEREF _Toc466027276 \h </w:instrText>
        </w:r>
        <w:r w:rsidR="001A6CA5">
          <w:rPr>
            <w:noProof/>
            <w:webHidden/>
          </w:rPr>
        </w:r>
        <w:r w:rsidR="001A6CA5">
          <w:rPr>
            <w:noProof/>
            <w:webHidden/>
          </w:rPr>
          <w:fldChar w:fldCharType="separate"/>
        </w:r>
        <w:r w:rsidR="001A6CA5">
          <w:rPr>
            <w:noProof/>
            <w:webHidden/>
          </w:rPr>
          <w:t>27</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77" w:history="1">
        <w:r w:rsidR="001A6CA5" w:rsidRPr="00A36C76">
          <w:rPr>
            <w:rStyle w:val="Hypertextovodkaz"/>
            <w:noProof/>
          </w:rPr>
          <w:t>2.1</w:t>
        </w:r>
        <w:r w:rsidR="001A6CA5">
          <w:rPr>
            <w:rFonts w:asciiTheme="minorHAnsi" w:eastAsiaTheme="minorEastAsia" w:hAnsiTheme="minorHAnsi" w:cstheme="minorBidi"/>
            <w:smallCaps w:val="0"/>
            <w:noProof/>
            <w:sz w:val="22"/>
            <w:szCs w:val="22"/>
          </w:rPr>
          <w:tab/>
        </w:r>
        <w:r w:rsidR="001A6CA5" w:rsidRPr="00A36C76">
          <w:rPr>
            <w:rStyle w:val="Hypertextovodkaz"/>
            <w:noProof/>
          </w:rPr>
          <w:t>Záměr projektu</w:t>
        </w:r>
        <w:r w:rsidR="001A6CA5">
          <w:rPr>
            <w:noProof/>
            <w:webHidden/>
          </w:rPr>
          <w:tab/>
        </w:r>
        <w:r w:rsidR="001A6CA5">
          <w:rPr>
            <w:noProof/>
            <w:webHidden/>
          </w:rPr>
          <w:fldChar w:fldCharType="begin"/>
        </w:r>
        <w:r w:rsidR="001A6CA5">
          <w:rPr>
            <w:noProof/>
            <w:webHidden/>
          </w:rPr>
          <w:instrText xml:space="preserve"> PAGEREF _Toc466027277 \h </w:instrText>
        </w:r>
        <w:r w:rsidR="001A6CA5">
          <w:rPr>
            <w:noProof/>
            <w:webHidden/>
          </w:rPr>
        </w:r>
        <w:r w:rsidR="001A6CA5">
          <w:rPr>
            <w:noProof/>
            <w:webHidden/>
          </w:rPr>
          <w:fldChar w:fldCharType="separate"/>
        </w:r>
        <w:r w:rsidR="001A6CA5">
          <w:rPr>
            <w:noProof/>
            <w:webHidden/>
          </w:rPr>
          <w:t>27</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78" w:history="1">
        <w:r w:rsidR="001A6CA5" w:rsidRPr="00A36C76">
          <w:rPr>
            <w:rStyle w:val="Hypertextovodkaz"/>
            <w:noProof/>
          </w:rPr>
          <w:t>2.2</w:t>
        </w:r>
        <w:r w:rsidR="001A6CA5">
          <w:rPr>
            <w:rFonts w:asciiTheme="minorHAnsi" w:eastAsiaTheme="minorEastAsia" w:hAnsiTheme="minorHAnsi" w:cstheme="minorBidi"/>
            <w:smallCaps w:val="0"/>
            <w:noProof/>
            <w:sz w:val="22"/>
            <w:szCs w:val="22"/>
          </w:rPr>
          <w:tab/>
        </w:r>
        <w:r w:rsidR="001A6CA5" w:rsidRPr="00A36C76">
          <w:rPr>
            <w:rStyle w:val="Hypertextovodkaz"/>
            <w:noProof/>
          </w:rPr>
          <w:t>Publicita</w:t>
        </w:r>
        <w:r w:rsidR="001A6CA5">
          <w:rPr>
            <w:noProof/>
            <w:webHidden/>
          </w:rPr>
          <w:tab/>
        </w:r>
        <w:r w:rsidR="001A6CA5">
          <w:rPr>
            <w:noProof/>
            <w:webHidden/>
          </w:rPr>
          <w:fldChar w:fldCharType="begin"/>
        </w:r>
        <w:r w:rsidR="001A6CA5">
          <w:rPr>
            <w:noProof/>
            <w:webHidden/>
          </w:rPr>
          <w:instrText xml:space="preserve"> PAGEREF _Toc466027278 \h </w:instrText>
        </w:r>
        <w:r w:rsidR="001A6CA5">
          <w:rPr>
            <w:noProof/>
            <w:webHidden/>
          </w:rPr>
        </w:r>
        <w:r w:rsidR="001A6CA5">
          <w:rPr>
            <w:noProof/>
            <w:webHidden/>
          </w:rPr>
          <w:fldChar w:fldCharType="separate"/>
        </w:r>
        <w:r w:rsidR="001A6CA5">
          <w:rPr>
            <w:noProof/>
            <w:webHidden/>
          </w:rPr>
          <w:t>27</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0" w:history="1">
        <w:r w:rsidR="001A6CA5" w:rsidRPr="00A36C76">
          <w:rPr>
            <w:rStyle w:val="Hypertextovodkaz"/>
            <w:noProof/>
          </w:rPr>
          <w:t>2.3</w:t>
        </w:r>
        <w:r w:rsidR="001A6CA5">
          <w:rPr>
            <w:rFonts w:asciiTheme="minorHAnsi" w:eastAsiaTheme="minorEastAsia" w:hAnsiTheme="minorHAnsi" w:cstheme="minorBidi"/>
            <w:smallCaps w:val="0"/>
            <w:noProof/>
            <w:sz w:val="22"/>
            <w:szCs w:val="22"/>
          </w:rPr>
          <w:tab/>
        </w:r>
        <w:r w:rsidR="001A6CA5" w:rsidRPr="00A36C76">
          <w:rPr>
            <w:rStyle w:val="Hypertextovodkaz"/>
            <w:noProof/>
          </w:rPr>
          <w:t>Způsobilost výdajů</w:t>
        </w:r>
        <w:r w:rsidR="001A6CA5">
          <w:rPr>
            <w:noProof/>
            <w:webHidden/>
          </w:rPr>
          <w:tab/>
        </w:r>
        <w:r w:rsidR="001A6CA5">
          <w:rPr>
            <w:noProof/>
            <w:webHidden/>
          </w:rPr>
          <w:fldChar w:fldCharType="begin"/>
        </w:r>
        <w:r w:rsidR="001A6CA5">
          <w:rPr>
            <w:noProof/>
            <w:webHidden/>
          </w:rPr>
          <w:instrText xml:space="preserve"> PAGEREF _Toc466027280 \h </w:instrText>
        </w:r>
        <w:r w:rsidR="001A6CA5">
          <w:rPr>
            <w:noProof/>
            <w:webHidden/>
          </w:rPr>
        </w:r>
        <w:r w:rsidR="001A6CA5">
          <w:rPr>
            <w:noProof/>
            <w:webHidden/>
          </w:rPr>
          <w:fldChar w:fldCharType="separate"/>
        </w:r>
        <w:r w:rsidR="001A6CA5">
          <w:rPr>
            <w:noProof/>
            <w:webHidden/>
          </w:rPr>
          <w:t>31</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1" w:history="1">
        <w:r w:rsidR="001A6CA5" w:rsidRPr="00A36C76">
          <w:rPr>
            <w:rStyle w:val="Hypertextovodkaz"/>
            <w:noProof/>
          </w:rPr>
          <w:t>2.4</w:t>
        </w:r>
        <w:r w:rsidR="001A6CA5">
          <w:rPr>
            <w:rFonts w:asciiTheme="minorHAnsi" w:eastAsiaTheme="minorEastAsia" w:hAnsiTheme="minorHAnsi" w:cstheme="minorBidi"/>
            <w:smallCaps w:val="0"/>
            <w:noProof/>
            <w:sz w:val="22"/>
            <w:szCs w:val="22"/>
          </w:rPr>
          <w:tab/>
        </w:r>
        <w:r w:rsidR="001A6CA5" w:rsidRPr="00A36C76">
          <w:rPr>
            <w:rStyle w:val="Hypertextovodkaz"/>
            <w:noProof/>
          </w:rPr>
          <w:t>Rozpočet projektu</w:t>
        </w:r>
        <w:r w:rsidR="001A6CA5">
          <w:rPr>
            <w:noProof/>
            <w:webHidden/>
          </w:rPr>
          <w:tab/>
        </w:r>
        <w:r w:rsidR="001A6CA5">
          <w:rPr>
            <w:noProof/>
            <w:webHidden/>
          </w:rPr>
          <w:fldChar w:fldCharType="begin"/>
        </w:r>
        <w:r w:rsidR="001A6CA5">
          <w:rPr>
            <w:noProof/>
            <w:webHidden/>
          </w:rPr>
          <w:instrText xml:space="preserve"> PAGEREF _Toc466027281 \h </w:instrText>
        </w:r>
        <w:r w:rsidR="001A6CA5">
          <w:rPr>
            <w:noProof/>
            <w:webHidden/>
          </w:rPr>
        </w:r>
        <w:r w:rsidR="001A6CA5">
          <w:rPr>
            <w:noProof/>
            <w:webHidden/>
          </w:rPr>
          <w:fldChar w:fldCharType="separate"/>
        </w:r>
        <w:r w:rsidR="001A6CA5">
          <w:rPr>
            <w:noProof/>
            <w:webHidden/>
          </w:rPr>
          <w:t>31</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3" w:history="1">
        <w:r w:rsidR="001A6CA5" w:rsidRPr="00A36C76">
          <w:rPr>
            <w:rStyle w:val="Hypertextovodkaz"/>
            <w:noProof/>
          </w:rPr>
          <w:t>2.5</w:t>
        </w:r>
        <w:r w:rsidR="001A6CA5">
          <w:rPr>
            <w:rFonts w:asciiTheme="minorHAnsi" w:eastAsiaTheme="minorEastAsia" w:hAnsiTheme="minorHAnsi" w:cstheme="minorBidi"/>
            <w:smallCaps w:val="0"/>
            <w:noProof/>
            <w:sz w:val="22"/>
            <w:szCs w:val="22"/>
          </w:rPr>
          <w:tab/>
        </w:r>
        <w:r w:rsidR="001A6CA5" w:rsidRPr="00A36C76">
          <w:rPr>
            <w:rStyle w:val="Hypertextovodkaz"/>
            <w:noProof/>
          </w:rPr>
          <w:t>Přímé výnosy projektu</w:t>
        </w:r>
        <w:r w:rsidR="001A6CA5">
          <w:rPr>
            <w:noProof/>
            <w:webHidden/>
          </w:rPr>
          <w:tab/>
        </w:r>
        <w:r w:rsidR="001A6CA5">
          <w:rPr>
            <w:noProof/>
            <w:webHidden/>
          </w:rPr>
          <w:fldChar w:fldCharType="begin"/>
        </w:r>
        <w:r w:rsidR="001A6CA5">
          <w:rPr>
            <w:noProof/>
            <w:webHidden/>
          </w:rPr>
          <w:instrText xml:space="preserve"> PAGEREF _Toc466027283 \h </w:instrText>
        </w:r>
        <w:r w:rsidR="001A6CA5">
          <w:rPr>
            <w:noProof/>
            <w:webHidden/>
          </w:rPr>
        </w:r>
        <w:r w:rsidR="001A6CA5">
          <w:rPr>
            <w:noProof/>
            <w:webHidden/>
          </w:rPr>
          <w:fldChar w:fldCharType="separate"/>
        </w:r>
        <w:r w:rsidR="001A6CA5">
          <w:rPr>
            <w:noProof/>
            <w:webHidden/>
          </w:rPr>
          <w:t>33</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4" w:history="1">
        <w:r w:rsidR="001A6CA5" w:rsidRPr="00A36C76">
          <w:rPr>
            <w:rStyle w:val="Hypertextovodkaz"/>
            <w:noProof/>
          </w:rPr>
          <w:t>2.6</w:t>
        </w:r>
        <w:r w:rsidR="001A6CA5">
          <w:rPr>
            <w:rFonts w:asciiTheme="minorHAnsi" w:eastAsiaTheme="minorEastAsia" w:hAnsiTheme="minorHAnsi" w:cstheme="minorBidi"/>
            <w:smallCaps w:val="0"/>
            <w:noProof/>
            <w:sz w:val="22"/>
            <w:szCs w:val="22"/>
          </w:rPr>
          <w:tab/>
        </w:r>
        <w:r w:rsidR="001A6CA5" w:rsidRPr="00A36C76">
          <w:rPr>
            <w:rStyle w:val="Hypertextovodkaz"/>
            <w:noProof/>
          </w:rPr>
          <w:t>Veřejná podpora</w:t>
        </w:r>
        <w:r w:rsidR="001A6CA5">
          <w:rPr>
            <w:noProof/>
            <w:webHidden/>
          </w:rPr>
          <w:tab/>
        </w:r>
        <w:r w:rsidR="001A6CA5">
          <w:rPr>
            <w:noProof/>
            <w:webHidden/>
          </w:rPr>
          <w:fldChar w:fldCharType="begin"/>
        </w:r>
        <w:r w:rsidR="001A6CA5">
          <w:rPr>
            <w:noProof/>
            <w:webHidden/>
          </w:rPr>
          <w:instrText xml:space="preserve"> PAGEREF _Toc466027284 \h </w:instrText>
        </w:r>
        <w:r w:rsidR="001A6CA5">
          <w:rPr>
            <w:noProof/>
            <w:webHidden/>
          </w:rPr>
        </w:r>
        <w:r w:rsidR="001A6CA5">
          <w:rPr>
            <w:noProof/>
            <w:webHidden/>
          </w:rPr>
          <w:fldChar w:fldCharType="separate"/>
        </w:r>
        <w:r w:rsidR="001A6CA5">
          <w:rPr>
            <w:noProof/>
            <w:webHidden/>
          </w:rPr>
          <w:t>33</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5" w:history="1">
        <w:r w:rsidR="001A6CA5" w:rsidRPr="00A36C76">
          <w:rPr>
            <w:rStyle w:val="Hypertextovodkaz"/>
            <w:noProof/>
          </w:rPr>
          <w:t>2.7</w:t>
        </w:r>
        <w:r w:rsidR="001A6CA5">
          <w:rPr>
            <w:rFonts w:asciiTheme="minorHAnsi" w:eastAsiaTheme="minorEastAsia" w:hAnsiTheme="minorHAnsi" w:cstheme="minorBidi"/>
            <w:smallCaps w:val="0"/>
            <w:noProof/>
            <w:sz w:val="22"/>
            <w:szCs w:val="22"/>
          </w:rPr>
          <w:tab/>
        </w:r>
        <w:r w:rsidR="001A6CA5" w:rsidRPr="00A36C76">
          <w:rPr>
            <w:rStyle w:val="Hypertextovodkaz"/>
            <w:noProof/>
          </w:rPr>
          <w:t>Časový harmonogram</w:t>
        </w:r>
        <w:r w:rsidR="001A6CA5">
          <w:rPr>
            <w:noProof/>
            <w:webHidden/>
          </w:rPr>
          <w:tab/>
        </w:r>
        <w:r w:rsidR="001A6CA5">
          <w:rPr>
            <w:noProof/>
            <w:webHidden/>
          </w:rPr>
          <w:fldChar w:fldCharType="begin"/>
        </w:r>
        <w:r w:rsidR="001A6CA5">
          <w:rPr>
            <w:noProof/>
            <w:webHidden/>
          </w:rPr>
          <w:instrText xml:space="preserve"> PAGEREF _Toc466027285 \h </w:instrText>
        </w:r>
        <w:r w:rsidR="001A6CA5">
          <w:rPr>
            <w:noProof/>
            <w:webHidden/>
          </w:rPr>
        </w:r>
        <w:r w:rsidR="001A6CA5">
          <w:rPr>
            <w:noProof/>
            <w:webHidden/>
          </w:rPr>
          <w:fldChar w:fldCharType="separate"/>
        </w:r>
        <w:r w:rsidR="001A6CA5">
          <w:rPr>
            <w:noProof/>
            <w:webHidden/>
          </w:rPr>
          <w:t>33</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86" w:history="1">
        <w:r w:rsidR="001A6CA5" w:rsidRPr="00A36C76">
          <w:rPr>
            <w:rStyle w:val="Hypertextovodkaz"/>
            <w:noProof/>
          </w:rPr>
          <w:t>3.</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rocesy a pravidla podání žádosti o podporu</w:t>
        </w:r>
        <w:r w:rsidR="001A6CA5">
          <w:rPr>
            <w:noProof/>
            <w:webHidden/>
          </w:rPr>
          <w:tab/>
        </w:r>
        <w:r w:rsidR="001A6CA5">
          <w:rPr>
            <w:noProof/>
            <w:webHidden/>
          </w:rPr>
          <w:fldChar w:fldCharType="begin"/>
        </w:r>
        <w:r w:rsidR="001A6CA5">
          <w:rPr>
            <w:noProof/>
            <w:webHidden/>
          </w:rPr>
          <w:instrText xml:space="preserve"> PAGEREF _Toc466027286 \h </w:instrText>
        </w:r>
        <w:r w:rsidR="001A6CA5">
          <w:rPr>
            <w:noProof/>
            <w:webHidden/>
          </w:rPr>
        </w:r>
        <w:r w:rsidR="001A6CA5">
          <w:rPr>
            <w:noProof/>
            <w:webHidden/>
          </w:rPr>
          <w:fldChar w:fldCharType="separate"/>
        </w:r>
        <w:r w:rsidR="001A6CA5">
          <w:rPr>
            <w:noProof/>
            <w:webHidden/>
          </w:rPr>
          <w:t>34</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7" w:history="1">
        <w:r w:rsidR="001A6CA5" w:rsidRPr="00A36C76">
          <w:rPr>
            <w:rStyle w:val="Hypertextovodkaz"/>
            <w:noProof/>
          </w:rPr>
          <w:t>3.1</w:t>
        </w:r>
        <w:r w:rsidR="001A6CA5">
          <w:rPr>
            <w:rFonts w:asciiTheme="minorHAnsi" w:eastAsiaTheme="minorEastAsia" w:hAnsiTheme="minorHAnsi" w:cstheme="minorBidi"/>
            <w:smallCaps w:val="0"/>
            <w:noProof/>
            <w:sz w:val="22"/>
            <w:szCs w:val="22"/>
          </w:rPr>
          <w:tab/>
        </w:r>
        <w:r w:rsidR="001A6CA5" w:rsidRPr="00A36C76">
          <w:rPr>
            <w:rStyle w:val="Hypertextovodkaz"/>
            <w:noProof/>
          </w:rPr>
          <w:t>Výzvy</w:t>
        </w:r>
        <w:r w:rsidR="001A6CA5">
          <w:rPr>
            <w:noProof/>
            <w:webHidden/>
          </w:rPr>
          <w:tab/>
        </w:r>
        <w:r w:rsidR="001A6CA5">
          <w:rPr>
            <w:noProof/>
            <w:webHidden/>
          </w:rPr>
          <w:fldChar w:fldCharType="begin"/>
        </w:r>
        <w:r w:rsidR="001A6CA5">
          <w:rPr>
            <w:noProof/>
            <w:webHidden/>
          </w:rPr>
          <w:instrText xml:space="preserve"> PAGEREF _Toc466027287 \h </w:instrText>
        </w:r>
        <w:r w:rsidR="001A6CA5">
          <w:rPr>
            <w:noProof/>
            <w:webHidden/>
          </w:rPr>
        </w:r>
        <w:r w:rsidR="001A6CA5">
          <w:rPr>
            <w:noProof/>
            <w:webHidden/>
          </w:rPr>
          <w:fldChar w:fldCharType="separate"/>
        </w:r>
        <w:r w:rsidR="001A6CA5">
          <w:rPr>
            <w:noProof/>
            <w:webHidden/>
          </w:rPr>
          <w:t>34</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8" w:history="1">
        <w:r w:rsidR="001A6CA5" w:rsidRPr="00A36C76">
          <w:rPr>
            <w:rStyle w:val="Hypertextovodkaz"/>
            <w:noProof/>
          </w:rPr>
          <w:t>3.2</w:t>
        </w:r>
        <w:r w:rsidR="001A6CA5">
          <w:rPr>
            <w:rFonts w:asciiTheme="minorHAnsi" w:eastAsiaTheme="minorEastAsia" w:hAnsiTheme="minorHAnsi" w:cstheme="minorBidi"/>
            <w:smallCaps w:val="0"/>
            <w:noProof/>
            <w:sz w:val="22"/>
            <w:szCs w:val="22"/>
          </w:rPr>
          <w:tab/>
        </w:r>
        <w:r w:rsidR="001A6CA5" w:rsidRPr="00A36C76">
          <w:rPr>
            <w:rStyle w:val="Hypertextovodkaz"/>
            <w:noProof/>
          </w:rPr>
          <w:t>Předkládání projektů</w:t>
        </w:r>
        <w:r w:rsidR="001A6CA5">
          <w:rPr>
            <w:noProof/>
            <w:webHidden/>
          </w:rPr>
          <w:tab/>
        </w:r>
        <w:r w:rsidR="001A6CA5">
          <w:rPr>
            <w:noProof/>
            <w:webHidden/>
          </w:rPr>
          <w:fldChar w:fldCharType="begin"/>
        </w:r>
        <w:r w:rsidR="001A6CA5">
          <w:rPr>
            <w:noProof/>
            <w:webHidden/>
          </w:rPr>
          <w:instrText xml:space="preserve"> PAGEREF _Toc466027288 \h </w:instrText>
        </w:r>
        <w:r w:rsidR="001A6CA5">
          <w:rPr>
            <w:noProof/>
            <w:webHidden/>
          </w:rPr>
        </w:r>
        <w:r w:rsidR="001A6CA5">
          <w:rPr>
            <w:noProof/>
            <w:webHidden/>
          </w:rPr>
          <w:fldChar w:fldCharType="separate"/>
        </w:r>
        <w:r w:rsidR="001A6CA5">
          <w:rPr>
            <w:noProof/>
            <w:webHidden/>
          </w:rPr>
          <w:t>35</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9" w:history="1">
        <w:r w:rsidR="001A6CA5" w:rsidRPr="00A36C76">
          <w:rPr>
            <w:rStyle w:val="Hypertextovodkaz"/>
            <w:rFonts w:cs="Arial"/>
            <w:noProof/>
          </w:rPr>
          <w:t>3.3</w:t>
        </w:r>
        <w:r w:rsidR="001A6CA5">
          <w:rPr>
            <w:rFonts w:asciiTheme="minorHAnsi" w:eastAsiaTheme="minorEastAsia" w:hAnsiTheme="minorHAnsi" w:cstheme="minorBidi"/>
            <w:smallCaps w:val="0"/>
            <w:noProof/>
            <w:sz w:val="22"/>
            <w:szCs w:val="22"/>
          </w:rPr>
          <w:tab/>
        </w:r>
        <w:r w:rsidR="001A6CA5" w:rsidRPr="00A36C76">
          <w:rPr>
            <w:rStyle w:val="Hypertextovodkaz"/>
            <w:noProof/>
          </w:rPr>
          <w:t>Vyplnění webové aplikace IS KP14+</w:t>
        </w:r>
        <w:r w:rsidR="001A6CA5">
          <w:rPr>
            <w:noProof/>
            <w:webHidden/>
          </w:rPr>
          <w:tab/>
        </w:r>
        <w:r w:rsidR="001A6CA5">
          <w:rPr>
            <w:noProof/>
            <w:webHidden/>
          </w:rPr>
          <w:fldChar w:fldCharType="begin"/>
        </w:r>
        <w:r w:rsidR="001A6CA5">
          <w:rPr>
            <w:noProof/>
            <w:webHidden/>
          </w:rPr>
          <w:instrText xml:space="preserve"> PAGEREF _Toc466027289 \h </w:instrText>
        </w:r>
        <w:r w:rsidR="001A6CA5">
          <w:rPr>
            <w:noProof/>
            <w:webHidden/>
          </w:rPr>
        </w:r>
        <w:r w:rsidR="001A6CA5">
          <w:rPr>
            <w:noProof/>
            <w:webHidden/>
          </w:rPr>
          <w:fldChar w:fldCharType="separate"/>
        </w:r>
        <w:r w:rsidR="001A6CA5">
          <w:rPr>
            <w:noProof/>
            <w:webHidden/>
          </w:rPr>
          <w:t>36</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0" w:history="1">
        <w:r w:rsidR="001A6CA5" w:rsidRPr="00A36C76">
          <w:rPr>
            <w:rStyle w:val="Hypertextovodkaz"/>
            <w:noProof/>
          </w:rPr>
          <w:t>3.3.1.</w:t>
        </w:r>
        <w:r w:rsidR="001A6CA5">
          <w:rPr>
            <w:rFonts w:asciiTheme="minorHAnsi" w:eastAsiaTheme="minorEastAsia" w:hAnsiTheme="minorHAnsi" w:cstheme="minorBidi"/>
            <w:i w:val="0"/>
            <w:iCs w:val="0"/>
            <w:noProof/>
            <w:sz w:val="22"/>
            <w:szCs w:val="22"/>
          </w:rPr>
          <w:tab/>
        </w:r>
        <w:r w:rsidR="001A6CA5" w:rsidRPr="00A36C76">
          <w:rPr>
            <w:rStyle w:val="Hypertextovodkaz"/>
            <w:noProof/>
          </w:rPr>
          <w:t>Struktura žádosti o podporu/projektu</w:t>
        </w:r>
        <w:r w:rsidR="001A6CA5">
          <w:rPr>
            <w:noProof/>
            <w:webHidden/>
          </w:rPr>
          <w:tab/>
        </w:r>
        <w:r w:rsidR="001A6CA5">
          <w:rPr>
            <w:noProof/>
            <w:webHidden/>
          </w:rPr>
          <w:fldChar w:fldCharType="begin"/>
        </w:r>
        <w:r w:rsidR="001A6CA5">
          <w:rPr>
            <w:noProof/>
            <w:webHidden/>
          </w:rPr>
          <w:instrText xml:space="preserve"> PAGEREF _Toc466027290 \h </w:instrText>
        </w:r>
        <w:r w:rsidR="001A6CA5">
          <w:rPr>
            <w:noProof/>
            <w:webHidden/>
          </w:rPr>
        </w:r>
        <w:r w:rsidR="001A6CA5">
          <w:rPr>
            <w:noProof/>
            <w:webHidden/>
          </w:rPr>
          <w:fldChar w:fldCharType="separate"/>
        </w:r>
        <w:r w:rsidR="001A6CA5">
          <w:rPr>
            <w:noProof/>
            <w:webHidden/>
          </w:rPr>
          <w:t>36</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1" w:history="1">
        <w:r w:rsidR="001A6CA5" w:rsidRPr="00A36C76">
          <w:rPr>
            <w:rStyle w:val="Hypertextovodkaz"/>
            <w:rFonts w:cs="Arial"/>
            <w:noProof/>
          </w:rPr>
          <w:t>3.3.2.</w:t>
        </w:r>
        <w:r w:rsidR="001A6CA5">
          <w:rPr>
            <w:rFonts w:asciiTheme="minorHAnsi" w:eastAsiaTheme="minorEastAsia" w:hAnsiTheme="minorHAnsi" w:cstheme="minorBidi"/>
            <w:i w:val="0"/>
            <w:iCs w:val="0"/>
            <w:noProof/>
            <w:sz w:val="22"/>
            <w:szCs w:val="22"/>
          </w:rPr>
          <w:tab/>
        </w:r>
        <w:r w:rsidR="001A6CA5" w:rsidRPr="00A36C76">
          <w:rPr>
            <w:rStyle w:val="Hypertextovodkaz"/>
            <w:noProof/>
          </w:rPr>
          <w:t>Povinné přílohy k žádosti o podporu z OPTP</w:t>
        </w:r>
        <w:r w:rsidR="001A6CA5">
          <w:rPr>
            <w:noProof/>
            <w:webHidden/>
          </w:rPr>
          <w:tab/>
        </w:r>
        <w:r w:rsidR="001A6CA5">
          <w:rPr>
            <w:noProof/>
            <w:webHidden/>
          </w:rPr>
          <w:fldChar w:fldCharType="begin"/>
        </w:r>
        <w:r w:rsidR="001A6CA5">
          <w:rPr>
            <w:noProof/>
            <w:webHidden/>
          </w:rPr>
          <w:instrText xml:space="preserve"> PAGEREF _Toc466027291 \h </w:instrText>
        </w:r>
        <w:r w:rsidR="001A6CA5">
          <w:rPr>
            <w:noProof/>
            <w:webHidden/>
          </w:rPr>
        </w:r>
        <w:r w:rsidR="001A6CA5">
          <w:rPr>
            <w:noProof/>
            <w:webHidden/>
          </w:rPr>
          <w:fldChar w:fldCharType="separate"/>
        </w:r>
        <w:r w:rsidR="001A6CA5">
          <w:rPr>
            <w:noProof/>
            <w:webHidden/>
          </w:rPr>
          <w:t>37</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93" w:history="1">
        <w:r w:rsidR="001A6CA5" w:rsidRPr="00A36C76">
          <w:rPr>
            <w:rStyle w:val="Hypertextovodkaz"/>
            <w:noProof/>
          </w:rPr>
          <w:t>4.</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rocesy a pravidla hodnocení a výběru projektů k financování</w:t>
        </w:r>
        <w:r w:rsidR="001A6CA5">
          <w:rPr>
            <w:noProof/>
            <w:webHidden/>
          </w:rPr>
          <w:tab/>
        </w:r>
        <w:r w:rsidR="001A6CA5">
          <w:rPr>
            <w:noProof/>
            <w:webHidden/>
          </w:rPr>
          <w:fldChar w:fldCharType="begin"/>
        </w:r>
        <w:r w:rsidR="001A6CA5">
          <w:rPr>
            <w:noProof/>
            <w:webHidden/>
          </w:rPr>
          <w:instrText xml:space="preserve"> PAGEREF _Toc466027293 \h </w:instrText>
        </w:r>
        <w:r w:rsidR="001A6CA5">
          <w:rPr>
            <w:noProof/>
            <w:webHidden/>
          </w:rPr>
        </w:r>
        <w:r w:rsidR="001A6CA5">
          <w:rPr>
            <w:noProof/>
            <w:webHidden/>
          </w:rPr>
          <w:fldChar w:fldCharType="separate"/>
        </w:r>
        <w:r w:rsidR="001A6CA5">
          <w:rPr>
            <w:noProof/>
            <w:webHidden/>
          </w:rPr>
          <w:t>38</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94" w:history="1">
        <w:r w:rsidR="001A6CA5" w:rsidRPr="00A36C76">
          <w:rPr>
            <w:rStyle w:val="Hypertextovodkaz"/>
            <w:noProof/>
          </w:rPr>
          <w:t>4.1</w:t>
        </w:r>
        <w:r w:rsidR="001A6CA5">
          <w:rPr>
            <w:rFonts w:asciiTheme="minorHAnsi" w:eastAsiaTheme="minorEastAsia" w:hAnsiTheme="minorHAnsi" w:cstheme="minorBidi"/>
            <w:smallCaps w:val="0"/>
            <w:noProof/>
            <w:sz w:val="22"/>
            <w:szCs w:val="22"/>
          </w:rPr>
          <w:tab/>
        </w:r>
        <w:r w:rsidR="001A6CA5" w:rsidRPr="00A36C76">
          <w:rPr>
            <w:rStyle w:val="Hypertextovodkaz"/>
            <w:noProof/>
          </w:rPr>
          <w:t>Hodnocení projektů</w:t>
        </w:r>
        <w:r w:rsidR="001A6CA5">
          <w:rPr>
            <w:noProof/>
            <w:webHidden/>
          </w:rPr>
          <w:tab/>
        </w:r>
        <w:r w:rsidR="001A6CA5">
          <w:rPr>
            <w:noProof/>
            <w:webHidden/>
          </w:rPr>
          <w:fldChar w:fldCharType="begin"/>
        </w:r>
        <w:r w:rsidR="001A6CA5">
          <w:rPr>
            <w:noProof/>
            <w:webHidden/>
          </w:rPr>
          <w:instrText xml:space="preserve"> PAGEREF _Toc466027294 \h </w:instrText>
        </w:r>
        <w:r w:rsidR="001A6CA5">
          <w:rPr>
            <w:noProof/>
            <w:webHidden/>
          </w:rPr>
        </w:r>
        <w:r w:rsidR="001A6CA5">
          <w:rPr>
            <w:noProof/>
            <w:webHidden/>
          </w:rPr>
          <w:fldChar w:fldCharType="separate"/>
        </w:r>
        <w:r w:rsidR="001A6CA5">
          <w:rPr>
            <w:noProof/>
            <w:webHidden/>
          </w:rPr>
          <w:t>39</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5" w:history="1">
        <w:r w:rsidR="001A6CA5" w:rsidRPr="00A36C76">
          <w:rPr>
            <w:rStyle w:val="Hypertextovodkaz"/>
            <w:noProof/>
          </w:rPr>
          <w:t>4.1.1.</w:t>
        </w:r>
        <w:r w:rsidR="001A6CA5">
          <w:rPr>
            <w:rFonts w:asciiTheme="minorHAnsi" w:eastAsiaTheme="minorEastAsia" w:hAnsiTheme="minorHAnsi" w:cstheme="minorBidi"/>
            <w:i w:val="0"/>
            <w:iCs w:val="0"/>
            <w:noProof/>
            <w:sz w:val="22"/>
            <w:szCs w:val="22"/>
          </w:rPr>
          <w:tab/>
        </w:r>
        <w:r w:rsidR="001A6CA5" w:rsidRPr="00A36C76">
          <w:rPr>
            <w:rStyle w:val="Hypertextovodkaz"/>
            <w:noProof/>
          </w:rPr>
          <w:t>Kontrola formálních náležitostí a posouzení přijatelnosti projektu</w:t>
        </w:r>
        <w:r w:rsidR="001A6CA5">
          <w:rPr>
            <w:noProof/>
            <w:webHidden/>
          </w:rPr>
          <w:tab/>
        </w:r>
        <w:r w:rsidR="001A6CA5">
          <w:rPr>
            <w:noProof/>
            <w:webHidden/>
          </w:rPr>
          <w:fldChar w:fldCharType="begin"/>
        </w:r>
        <w:r w:rsidR="001A6CA5">
          <w:rPr>
            <w:noProof/>
            <w:webHidden/>
          </w:rPr>
          <w:instrText xml:space="preserve"> PAGEREF _Toc466027295 \h </w:instrText>
        </w:r>
        <w:r w:rsidR="001A6CA5">
          <w:rPr>
            <w:noProof/>
            <w:webHidden/>
          </w:rPr>
        </w:r>
        <w:r w:rsidR="001A6CA5">
          <w:rPr>
            <w:noProof/>
            <w:webHidden/>
          </w:rPr>
          <w:fldChar w:fldCharType="separate"/>
        </w:r>
        <w:r w:rsidR="001A6CA5">
          <w:rPr>
            <w:noProof/>
            <w:webHidden/>
          </w:rPr>
          <w:t>39</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6" w:history="1">
        <w:r w:rsidR="001A6CA5" w:rsidRPr="00A36C76">
          <w:rPr>
            <w:rStyle w:val="Hypertextovodkaz"/>
            <w:noProof/>
          </w:rPr>
          <w:t>4.1.2.</w:t>
        </w:r>
        <w:r w:rsidR="001A6CA5">
          <w:rPr>
            <w:rFonts w:asciiTheme="minorHAnsi" w:eastAsiaTheme="minorEastAsia" w:hAnsiTheme="minorHAnsi" w:cstheme="minorBidi"/>
            <w:i w:val="0"/>
            <w:iCs w:val="0"/>
            <w:noProof/>
            <w:sz w:val="22"/>
            <w:szCs w:val="22"/>
          </w:rPr>
          <w:tab/>
        </w:r>
        <w:r w:rsidR="001A6CA5" w:rsidRPr="00A36C76">
          <w:rPr>
            <w:rStyle w:val="Hypertextovodkaz"/>
            <w:noProof/>
          </w:rPr>
          <w:t>Ex-ante analýza rizik</w:t>
        </w:r>
        <w:r w:rsidR="001A6CA5">
          <w:rPr>
            <w:noProof/>
            <w:webHidden/>
          </w:rPr>
          <w:tab/>
        </w:r>
        <w:r w:rsidR="001A6CA5">
          <w:rPr>
            <w:noProof/>
            <w:webHidden/>
          </w:rPr>
          <w:fldChar w:fldCharType="begin"/>
        </w:r>
        <w:r w:rsidR="001A6CA5">
          <w:rPr>
            <w:noProof/>
            <w:webHidden/>
          </w:rPr>
          <w:instrText xml:space="preserve"> PAGEREF _Toc466027296 \h </w:instrText>
        </w:r>
        <w:r w:rsidR="001A6CA5">
          <w:rPr>
            <w:noProof/>
            <w:webHidden/>
          </w:rPr>
        </w:r>
        <w:r w:rsidR="001A6CA5">
          <w:rPr>
            <w:noProof/>
            <w:webHidden/>
          </w:rPr>
          <w:fldChar w:fldCharType="separate"/>
        </w:r>
        <w:r w:rsidR="001A6CA5">
          <w:rPr>
            <w:noProof/>
            <w:webHidden/>
          </w:rPr>
          <w:t>41</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7" w:history="1">
        <w:r w:rsidR="001A6CA5" w:rsidRPr="00A36C76">
          <w:rPr>
            <w:rStyle w:val="Hypertextovodkaz"/>
            <w:noProof/>
          </w:rPr>
          <w:t>4.1.3.</w:t>
        </w:r>
        <w:r w:rsidR="001A6CA5">
          <w:rPr>
            <w:rFonts w:asciiTheme="minorHAnsi" w:eastAsiaTheme="minorEastAsia" w:hAnsiTheme="minorHAnsi" w:cstheme="minorBidi"/>
            <w:i w:val="0"/>
            <w:iCs w:val="0"/>
            <w:noProof/>
            <w:sz w:val="22"/>
            <w:szCs w:val="22"/>
          </w:rPr>
          <w:tab/>
        </w:r>
        <w:r w:rsidR="001A6CA5" w:rsidRPr="00A36C76">
          <w:rPr>
            <w:rStyle w:val="Hypertextovodkaz"/>
            <w:noProof/>
          </w:rPr>
          <w:t>Ověření zadávání zakázek</w:t>
        </w:r>
        <w:r w:rsidR="001A6CA5">
          <w:rPr>
            <w:noProof/>
            <w:webHidden/>
          </w:rPr>
          <w:tab/>
        </w:r>
        <w:r w:rsidR="001A6CA5">
          <w:rPr>
            <w:noProof/>
            <w:webHidden/>
          </w:rPr>
          <w:fldChar w:fldCharType="begin"/>
        </w:r>
        <w:r w:rsidR="001A6CA5">
          <w:rPr>
            <w:noProof/>
            <w:webHidden/>
          </w:rPr>
          <w:instrText xml:space="preserve"> PAGEREF _Toc466027297 \h </w:instrText>
        </w:r>
        <w:r w:rsidR="001A6CA5">
          <w:rPr>
            <w:noProof/>
            <w:webHidden/>
          </w:rPr>
        </w:r>
        <w:r w:rsidR="001A6CA5">
          <w:rPr>
            <w:noProof/>
            <w:webHidden/>
          </w:rPr>
          <w:fldChar w:fldCharType="separate"/>
        </w:r>
        <w:r w:rsidR="001A6CA5">
          <w:rPr>
            <w:noProof/>
            <w:webHidden/>
          </w:rPr>
          <w:t>42</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8" w:history="1">
        <w:r w:rsidR="001A6CA5" w:rsidRPr="00A36C76">
          <w:rPr>
            <w:rStyle w:val="Hypertextovodkaz"/>
            <w:noProof/>
          </w:rPr>
          <w:t>4.1.4.</w:t>
        </w:r>
        <w:r w:rsidR="001A6CA5">
          <w:rPr>
            <w:rFonts w:asciiTheme="minorHAnsi" w:eastAsiaTheme="minorEastAsia" w:hAnsiTheme="minorHAnsi" w:cstheme="minorBidi"/>
            <w:i w:val="0"/>
            <w:iCs w:val="0"/>
            <w:noProof/>
            <w:sz w:val="22"/>
            <w:szCs w:val="22"/>
          </w:rPr>
          <w:tab/>
        </w:r>
        <w:r w:rsidR="001A6CA5" w:rsidRPr="00A36C76">
          <w:rPr>
            <w:rStyle w:val="Hypertextovodkaz"/>
            <w:noProof/>
          </w:rPr>
          <w:t>Vydání podnětu k provedení ex-ante kontroly</w:t>
        </w:r>
        <w:r w:rsidR="001A6CA5">
          <w:rPr>
            <w:noProof/>
            <w:webHidden/>
          </w:rPr>
          <w:tab/>
        </w:r>
        <w:r w:rsidR="001A6CA5">
          <w:rPr>
            <w:noProof/>
            <w:webHidden/>
          </w:rPr>
          <w:fldChar w:fldCharType="begin"/>
        </w:r>
        <w:r w:rsidR="001A6CA5">
          <w:rPr>
            <w:noProof/>
            <w:webHidden/>
          </w:rPr>
          <w:instrText xml:space="preserve"> PAGEREF _Toc466027298 \h </w:instrText>
        </w:r>
        <w:r w:rsidR="001A6CA5">
          <w:rPr>
            <w:noProof/>
            <w:webHidden/>
          </w:rPr>
        </w:r>
        <w:r w:rsidR="001A6CA5">
          <w:rPr>
            <w:noProof/>
            <w:webHidden/>
          </w:rPr>
          <w:fldChar w:fldCharType="separate"/>
        </w:r>
        <w:r w:rsidR="001A6CA5">
          <w:rPr>
            <w:noProof/>
            <w:webHidden/>
          </w:rPr>
          <w:t>43</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9" w:history="1">
        <w:r w:rsidR="001A6CA5" w:rsidRPr="00A36C76">
          <w:rPr>
            <w:rStyle w:val="Hypertextovodkaz"/>
            <w:noProof/>
          </w:rPr>
          <w:t>4.1.5.</w:t>
        </w:r>
        <w:r w:rsidR="001A6CA5">
          <w:rPr>
            <w:rFonts w:asciiTheme="minorHAnsi" w:eastAsiaTheme="minorEastAsia" w:hAnsiTheme="minorHAnsi" w:cstheme="minorBidi"/>
            <w:i w:val="0"/>
            <w:iCs w:val="0"/>
            <w:noProof/>
            <w:sz w:val="22"/>
            <w:szCs w:val="22"/>
          </w:rPr>
          <w:tab/>
        </w:r>
        <w:r w:rsidR="001A6CA5" w:rsidRPr="00A36C76">
          <w:rPr>
            <w:rStyle w:val="Hypertextovodkaz"/>
            <w:noProof/>
          </w:rPr>
          <w:t>Výstup hodnocení žádosti o podporu</w:t>
        </w:r>
        <w:r w:rsidR="001A6CA5">
          <w:rPr>
            <w:noProof/>
            <w:webHidden/>
          </w:rPr>
          <w:tab/>
        </w:r>
        <w:r w:rsidR="001A6CA5">
          <w:rPr>
            <w:noProof/>
            <w:webHidden/>
          </w:rPr>
          <w:fldChar w:fldCharType="begin"/>
        </w:r>
        <w:r w:rsidR="001A6CA5">
          <w:rPr>
            <w:noProof/>
            <w:webHidden/>
          </w:rPr>
          <w:instrText xml:space="preserve"> PAGEREF _Toc466027299 \h </w:instrText>
        </w:r>
        <w:r w:rsidR="001A6CA5">
          <w:rPr>
            <w:noProof/>
            <w:webHidden/>
          </w:rPr>
        </w:r>
        <w:r w:rsidR="001A6CA5">
          <w:rPr>
            <w:noProof/>
            <w:webHidden/>
          </w:rPr>
          <w:fldChar w:fldCharType="separate"/>
        </w:r>
        <w:r w:rsidR="001A6CA5">
          <w:rPr>
            <w:noProof/>
            <w:webHidden/>
          </w:rPr>
          <w:t>45</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01" w:history="1">
        <w:r w:rsidR="001A6CA5" w:rsidRPr="00A36C76">
          <w:rPr>
            <w:rStyle w:val="Hypertextovodkaz"/>
            <w:noProof/>
          </w:rPr>
          <w:t>4.1.6.</w:t>
        </w:r>
        <w:r w:rsidR="001A6CA5">
          <w:rPr>
            <w:rFonts w:asciiTheme="minorHAnsi" w:eastAsiaTheme="minorEastAsia" w:hAnsiTheme="minorHAnsi" w:cstheme="minorBidi"/>
            <w:i w:val="0"/>
            <w:iCs w:val="0"/>
            <w:noProof/>
            <w:sz w:val="22"/>
            <w:szCs w:val="22"/>
          </w:rPr>
          <w:tab/>
        </w:r>
        <w:r w:rsidR="001A6CA5" w:rsidRPr="00A36C76">
          <w:rPr>
            <w:rStyle w:val="Hypertextovodkaz"/>
            <w:noProof/>
          </w:rPr>
          <w:t>Projednání žádosti o přezkum v Přezkumné komisi</w:t>
        </w:r>
        <w:r w:rsidR="001A6CA5">
          <w:rPr>
            <w:noProof/>
            <w:webHidden/>
          </w:rPr>
          <w:tab/>
        </w:r>
        <w:r w:rsidR="001A6CA5">
          <w:rPr>
            <w:noProof/>
            <w:webHidden/>
          </w:rPr>
          <w:fldChar w:fldCharType="begin"/>
        </w:r>
        <w:r w:rsidR="001A6CA5">
          <w:rPr>
            <w:noProof/>
            <w:webHidden/>
          </w:rPr>
          <w:instrText xml:space="preserve"> PAGEREF _Toc466027301 \h </w:instrText>
        </w:r>
        <w:r w:rsidR="001A6CA5">
          <w:rPr>
            <w:noProof/>
            <w:webHidden/>
          </w:rPr>
        </w:r>
        <w:r w:rsidR="001A6CA5">
          <w:rPr>
            <w:noProof/>
            <w:webHidden/>
          </w:rPr>
          <w:fldChar w:fldCharType="separate"/>
        </w:r>
        <w:r w:rsidR="001A6CA5">
          <w:rPr>
            <w:noProof/>
            <w:webHidden/>
          </w:rPr>
          <w:t>46</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17" w:history="1">
        <w:r w:rsidR="001A6CA5" w:rsidRPr="00A36C76">
          <w:rPr>
            <w:rStyle w:val="Hypertextovodkaz"/>
            <w:noProof/>
          </w:rPr>
          <w:t>4.1.7.</w:t>
        </w:r>
        <w:r w:rsidR="001A6CA5">
          <w:rPr>
            <w:rFonts w:asciiTheme="minorHAnsi" w:eastAsiaTheme="minorEastAsia" w:hAnsiTheme="minorHAnsi" w:cstheme="minorBidi"/>
            <w:i w:val="0"/>
            <w:iCs w:val="0"/>
            <w:noProof/>
            <w:sz w:val="22"/>
            <w:szCs w:val="22"/>
          </w:rPr>
          <w:tab/>
        </w:r>
        <w:r w:rsidR="001A6CA5" w:rsidRPr="00A36C76">
          <w:rPr>
            <w:rStyle w:val="Hypertextovodkaz"/>
            <w:noProof/>
          </w:rPr>
          <w:t>Rozhodnutí o ukončení administrace žádosti o podporu</w:t>
        </w:r>
        <w:r w:rsidR="001A6CA5">
          <w:rPr>
            <w:noProof/>
            <w:webHidden/>
          </w:rPr>
          <w:tab/>
        </w:r>
        <w:r w:rsidR="001A6CA5">
          <w:rPr>
            <w:noProof/>
            <w:webHidden/>
          </w:rPr>
          <w:fldChar w:fldCharType="begin"/>
        </w:r>
        <w:r w:rsidR="001A6CA5">
          <w:rPr>
            <w:noProof/>
            <w:webHidden/>
          </w:rPr>
          <w:instrText xml:space="preserve"> PAGEREF _Toc466027317 \h </w:instrText>
        </w:r>
        <w:r w:rsidR="001A6CA5">
          <w:rPr>
            <w:noProof/>
            <w:webHidden/>
          </w:rPr>
        </w:r>
        <w:r w:rsidR="001A6CA5">
          <w:rPr>
            <w:noProof/>
            <w:webHidden/>
          </w:rPr>
          <w:fldChar w:fldCharType="separate"/>
        </w:r>
        <w:r w:rsidR="001A6CA5">
          <w:rPr>
            <w:noProof/>
            <w:webHidden/>
          </w:rPr>
          <w:t>47</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18" w:history="1">
        <w:r w:rsidR="001A6CA5" w:rsidRPr="00A36C76">
          <w:rPr>
            <w:rStyle w:val="Hypertextovodkaz"/>
            <w:noProof/>
          </w:rPr>
          <w:t>5.</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rocesy a pravidla uzavření Řídicí dokumentace</w:t>
        </w:r>
        <w:r w:rsidR="001A6CA5">
          <w:rPr>
            <w:noProof/>
            <w:webHidden/>
          </w:rPr>
          <w:tab/>
        </w:r>
        <w:r w:rsidR="001A6CA5">
          <w:rPr>
            <w:noProof/>
            <w:webHidden/>
          </w:rPr>
          <w:fldChar w:fldCharType="begin"/>
        </w:r>
        <w:r w:rsidR="001A6CA5">
          <w:rPr>
            <w:noProof/>
            <w:webHidden/>
          </w:rPr>
          <w:instrText xml:space="preserve"> PAGEREF _Toc466027318 \h </w:instrText>
        </w:r>
        <w:r w:rsidR="001A6CA5">
          <w:rPr>
            <w:noProof/>
            <w:webHidden/>
          </w:rPr>
        </w:r>
        <w:r w:rsidR="001A6CA5">
          <w:rPr>
            <w:noProof/>
            <w:webHidden/>
          </w:rPr>
          <w:fldChar w:fldCharType="separate"/>
        </w:r>
        <w:r w:rsidR="001A6CA5">
          <w:rPr>
            <w:noProof/>
            <w:webHidden/>
          </w:rPr>
          <w:t>49</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19" w:history="1">
        <w:r w:rsidR="001A6CA5" w:rsidRPr="00A36C76">
          <w:rPr>
            <w:rStyle w:val="Hypertextovodkaz"/>
            <w:noProof/>
          </w:rPr>
          <w:t>5.1</w:t>
        </w:r>
        <w:r w:rsidR="001A6CA5">
          <w:rPr>
            <w:rFonts w:asciiTheme="minorHAnsi" w:eastAsiaTheme="minorEastAsia" w:hAnsiTheme="minorHAnsi" w:cstheme="minorBidi"/>
            <w:smallCaps w:val="0"/>
            <w:noProof/>
            <w:sz w:val="22"/>
            <w:szCs w:val="22"/>
          </w:rPr>
          <w:tab/>
        </w:r>
        <w:r w:rsidR="001A6CA5" w:rsidRPr="00A36C76">
          <w:rPr>
            <w:rStyle w:val="Hypertextovodkaz"/>
            <w:noProof/>
          </w:rPr>
          <w:t>Rozhodnutí, Stanovení výdajů a Dopis</w:t>
        </w:r>
        <w:r w:rsidR="001A6CA5">
          <w:rPr>
            <w:noProof/>
            <w:webHidden/>
          </w:rPr>
          <w:tab/>
        </w:r>
        <w:r w:rsidR="001A6CA5">
          <w:rPr>
            <w:noProof/>
            <w:webHidden/>
          </w:rPr>
          <w:fldChar w:fldCharType="begin"/>
        </w:r>
        <w:r w:rsidR="001A6CA5">
          <w:rPr>
            <w:noProof/>
            <w:webHidden/>
          </w:rPr>
          <w:instrText xml:space="preserve"> PAGEREF _Toc466027319 \h </w:instrText>
        </w:r>
        <w:r w:rsidR="001A6CA5">
          <w:rPr>
            <w:noProof/>
            <w:webHidden/>
          </w:rPr>
        </w:r>
        <w:r w:rsidR="001A6CA5">
          <w:rPr>
            <w:noProof/>
            <w:webHidden/>
          </w:rPr>
          <w:fldChar w:fldCharType="separate"/>
        </w:r>
        <w:r w:rsidR="001A6CA5">
          <w:rPr>
            <w:noProof/>
            <w:webHidden/>
          </w:rPr>
          <w:t>49</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20" w:history="1">
        <w:r w:rsidR="001A6CA5" w:rsidRPr="00A36C76">
          <w:rPr>
            <w:rStyle w:val="Hypertextovodkaz"/>
            <w:noProof/>
          </w:rPr>
          <w:t>6.</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rocesy a pravidla projektového řízení</w:t>
        </w:r>
        <w:r w:rsidR="001A6CA5">
          <w:rPr>
            <w:noProof/>
            <w:webHidden/>
          </w:rPr>
          <w:tab/>
        </w:r>
        <w:r w:rsidR="001A6CA5">
          <w:rPr>
            <w:noProof/>
            <w:webHidden/>
          </w:rPr>
          <w:fldChar w:fldCharType="begin"/>
        </w:r>
        <w:r w:rsidR="001A6CA5">
          <w:rPr>
            <w:noProof/>
            <w:webHidden/>
          </w:rPr>
          <w:instrText xml:space="preserve"> PAGEREF _Toc466027320 \h </w:instrText>
        </w:r>
        <w:r w:rsidR="001A6CA5">
          <w:rPr>
            <w:noProof/>
            <w:webHidden/>
          </w:rPr>
        </w:r>
        <w:r w:rsidR="001A6CA5">
          <w:rPr>
            <w:noProof/>
            <w:webHidden/>
          </w:rPr>
          <w:fldChar w:fldCharType="separate"/>
        </w:r>
        <w:r w:rsidR="001A6CA5">
          <w:rPr>
            <w:noProof/>
            <w:webHidden/>
          </w:rPr>
          <w:t>51</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1" w:history="1">
        <w:r w:rsidR="001A6CA5" w:rsidRPr="00A36C76">
          <w:rPr>
            <w:rStyle w:val="Hypertextovodkaz"/>
            <w:noProof/>
          </w:rPr>
          <w:t>6.1</w:t>
        </w:r>
        <w:r w:rsidR="001A6CA5">
          <w:rPr>
            <w:rFonts w:asciiTheme="minorHAnsi" w:eastAsiaTheme="minorEastAsia" w:hAnsiTheme="minorHAnsi" w:cstheme="minorBidi"/>
            <w:smallCaps w:val="0"/>
            <w:noProof/>
            <w:sz w:val="22"/>
            <w:szCs w:val="22"/>
          </w:rPr>
          <w:tab/>
        </w:r>
        <w:r w:rsidR="001A6CA5" w:rsidRPr="00A36C76">
          <w:rPr>
            <w:rStyle w:val="Hypertextovodkaz"/>
            <w:noProof/>
          </w:rPr>
          <w:t>Monitorování postupu projektu</w:t>
        </w:r>
        <w:r w:rsidR="001A6CA5">
          <w:rPr>
            <w:noProof/>
            <w:webHidden/>
          </w:rPr>
          <w:tab/>
        </w:r>
        <w:r w:rsidR="001A6CA5">
          <w:rPr>
            <w:noProof/>
            <w:webHidden/>
          </w:rPr>
          <w:fldChar w:fldCharType="begin"/>
        </w:r>
        <w:r w:rsidR="001A6CA5">
          <w:rPr>
            <w:noProof/>
            <w:webHidden/>
          </w:rPr>
          <w:instrText xml:space="preserve"> PAGEREF _Toc466027321 \h </w:instrText>
        </w:r>
        <w:r w:rsidR="001A6CA5">
          <w:rPr>
            <w:noProof/>
            <w:webHidden/>
          </w:rPr>
        </w:r>
        <w:r w:rsidR="001A6CA5">
          <w:rPr>
            <w:noProof/>
            <w:webHidden/>
          </w:rPr>
          <w:fldChar w:fldCharType="separate"/>
        </w:r>
        <w:r w:rsidR="001A6CA5">
          <w:rPr>
            <w:noProof/>
            <w:webHidden/>
          </w:rPr>
          <w:t>52</w:t>
        </w:r>
        <w:r w:rsidR="001A6CA5">
          <w:rPr>
            <w:noProof/>
            <w:webHidden/>
          </w:rPr>
          <w:fldChar w:fldCharType="end"/>
        </w:r>
      </w:hyperlink>
    </w:p>
    <w:p w:rsidR="001A6CA5" w:rsidRDefault="0041024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22" w:history="1">
        <w:r w:rsidR="001A6CA5" w:rsidRPr="00A36C76">
          <w:rPr>
            <w:rStyle w:val="Hypertextovodkaz"/>
            <w:noProof/>
          </w:rPr>
          <w:t>6.1.1.</w:t>
        </w:r>
        <w:r w:rsidR="001A6CA5">
          <w:rPr>
            <w:rFonts w:asciiTheme="minorHAnsi" w:eastAsiaTheme="minorEastAsia" w:hAnsiTheme="minorHAnsi" w:cstheme="minorBidi"/>
            <w:i w:val="0"/>
            <w:iCs w:val="0"/>
            <w:noProof/>
            <w:sz w:val="22"/>
            <w:szCs w:val="22"/>
          </w:rPr>
          <w:tab/>
        </w:r>
        <w:r w:rsidR="001A6CA5" w:rsidRPr="00A36C76">
          <w:rPr>
            <w:rStyle w:val="Hypertextovodkaz"/>
            <w:noProof/>
          </w:rPr>
          <w:t>Příjem a administrativní ověření ZoR projektu/IoP projektu</w:t>
        </w:r>
        <w:r w:rsidR="001A6CA5">
          <w:rPr>
            <w:noProof/>
            <w:webHidden/>
          </w:rPr>
          <w:tab/>
        </w:r>
        <w:r w:rsidR="001A6CA5">
          <w:rPr>
            <w:noProof/>
            <w:webHidden/>
          </w:rPr>
          <w:fldChar w:fldCharType="begin"/>
        </w:r>
        <w:r w:rsidR="001A6CA5">
          <w:rPr>
            <w:noProof/>
            <w:webHidden/>
          </w:rPr>
          <w:instrText xml:space="preserve"> PAGEREF _Toc466027322 \h </w:instrText>
        </w:r>
        <w:r w:rsidR="001A6CA5">
          <w:rPr>
            <w:noProof/>
            <w:webHidden/>
          </w:rPr>
        </w:r>
        <w:r w:rsidR="001A6CA5">
          <w:rPr>
            <w:noProof/>
            <w:webHidden/>
          </w:rPr>
          <w:fldChar w:fldCharType="separate"/>
        </w:r>
        <w:r w:rsidR="001A6CA5">
          <w:rPr>
            <w:noProof/>
            <w:webHidden/>
          </w:rPr>
          <w:t>53</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3" w:history="1">
        <w:r w:rsidR="001A6CA5" w:rsidRPr="00A36C76">
          <w:rPr>
            <w:rStyle w:val="Hypertextovodkaz"/>
            <w:noProof/>
          </w:rPr>
          <w:t>6.2</w:t>
        </w:r>
        <w:r w:rsidR="001A6CA5">
          <w:rPr>
            <w:rFonts w:asciiTheme="minorHAnsi" w:eastAsiaTheme="minorEastAsia" w:hAnsiTheme="minorHAnsi" w:cstheme="minorBidi"/>
            <w:smallCaps w:val="0"/>
            <w:noProof/>
            <w:sz w:val="22"/>
            <w:szCs w:val="22"/>
          </w:rPr>
          <w:tab/>
        </w:r>
        <w:r w:rsidR="001A6CA5" w:rsidRPr="00A36C76">
          <w:rPr>
            <w:rStyle w:val="Hypertextovodkaz"/>
            <w:noProof/>
          </w:rPr>
          <w:t>Účetnictví příjemce</w:t>
        </w:r>
        <w:r w:rsidR="001A6CA5">
          <w:rPr>
            <w:noProof/>
            <w:webHidden/>
          </w:rPr>
          <w:tab/>
        </w:r>
        <w:r w:rsidR="001A6CA5">
          <w:rPr>
            <w:noProof/>
            <w:webHidden/>
          </w:rPr>
          <w:fldChar w:fldCharType="begin"/>
        </w:r>
        <w:r w:rsidR="001A6CA5">
          <w:rPr>
            <w:noProof/>
            <w:webHidden/>
          </w:rPr>
          <w:instrText xml:space="preserve"> PAGEREF _Toc466027323 \h </w:instrText>
        </w:r>
        <w:r w:rsidR="001A6CA5">
          <w:rPr>
            <w:noProof/>
            <w:webHidden/>
          </w:rPr>
        </w:r>
        <w:r w:rsidR="001A6CA5">
          <w:rPr>
            <w:noProof/>
            <w:webHidden/>
          </w:rPr>
          <w:fldChar w:fldCharType="separate"/>
        </w:r>
        <w:r w:rsidR="001A6CA5">
          <w:rPr>
            <w:noProof/>
            <w:webHidden/>
          </w:rPr>
          <w:t>54</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4" w:history="1">
        <w:r w:rsidR="001A6CA5" w:rsidRPr="00A36C76">
          <w:rPr>
            <w:rStyle w:val="Hypertextovodkaz"/>
            <w:noProof/>
          </w:rPr>
          <w:t>6.3</w:t>
        </w:r>
        <w:r w:rsidR="001A6CA5">
          <w:rPr>
            <w:rFonts w:asciiTheme="minorHAnsi" w:eastAsiaTheme="minorEastAsia" w:hAnsiTheme="minorHAnsi" w:cstheme="minorBidi"/>
            <w:smallCaps w:val="0"/>
            <w:noProof/>
            <w:sz w:val="22"/>
            <w:szCs w:val="22"/>
          </w:rPr>
          <w:tab/>
        </w:r>
        <w:r w:rsidR="001A6CA5" w:rsidRPr="00A36C76">
          <w:rPr>
            <w:rStyle w:val="Hypertextovodkaz"/>
            <w:noProof/>
          </w:rPr>
          <w:t>Administrace zjednodušené žádosti o platbu</w:t>
        </w:r>
        <w:r w:rsidR="001A6CA5">
          <w:rPr>
            <w:noProof/>
            <w:webHidden/>
          </w:rPr>
          <w:tab/>
        </w:r>
        <w:r w:rsidR="001A6CA5">
          <w:rPr>
            <w:noProof/>
            <w:webHidden/>
          </w:rPr>
          <w:fldChar w:fldCharType="begin"/>
        </w:r>
        <w:r w:rsidR="001A6CA5">
          <w:rPr>
            <w:noProof/>
            <w:webHidden/>
          </w:rPr>
          <w:instrText xml:space="preserve"> PAGEREF _Toc466027324 \h </w:instrText>
        </w:r>
        <w:r w:rsidR="001A6CA5">
          <w:rPr>
            <w:noProof/>
            <w:webHidden/>
          </w:rPr>
        </w:r>
        <w:r w:rsidR="001A6CA5">
          <w:rPr>
            <w:noProof/>
            <w:webHidden/>
          </w:rPr>
          <w:fldChar w:fldCharType="separate"/>
        </w:r>
        <w:r w:rsidR="001A6CA5">
          <w:rPr>
            <w:noProof/>
            <w:webHidden/>
          </w:rPr>
          <w:t>56</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2" w:history="1">
        <w:r w:rsidR="001A6CA5" w:rsidRPr="00A36C76">
          <w:rPr>
            <w:rStyle w:val="Hypertextovodkaz"/>
            <w:noProof/>
          </w:rPr>
          <w:t>6.4</w:t>
        </w:r>
        <w:r w:rsidR="001A6CA5">
          <w:rPr>
            <w:rFonts w:asciiTheme="minorHAnsi" w:eastAsiaTheme="minorEastAsia" w:hAnsiTheme="minorHAnsi" w:cstheme="minorBidi"/>
            <w:smallCaps w:val="0"/>
            <w:noProof/>
            <w:sz w:val="22"/>
            <w:szCs w:val="22"/>
          </w:rPr>
          <w:tab/>
        </w:r>
        <w:r w:rsidR="001A6CA5" w:rsidRPr="00A36C76">
          <w:rPr>
            <w:rStyle w:val="Hypertextovodkaz"/>
            <w:noProof/>
          </w:rPr>
          <w:t>Změny projektu – Žádost o změnu</w:t>
        </w:r>
        <w:r w:rsidR="001A6CA5">
          <w:rPr>
            <w:noProof/>
            <w:webHidden/>
          </w:rPr>
          <w:tab/>
        </w:r>
        <w:r w:rsidR="001A6CA5">
          <w:rPr>
            <w:noProof/>
            <w:webHidden/>
          </w:rPr>
          <w:fldChar w:fldCharType="begin"/>
        </w:r>
        <w:r w:rsidR="001A6CA5">
          <w:rPr>
            <w:noProof/>
            <w:webHidden/>
          </w:rPr>
          <w:instrText xml:space="preserve"> PAGEREF _Toc466027342 \h </w:instrText>
        </w:r>
        <w:r w:rsidR="001A6CA5">
          <w:rPr>
            <w:noProof/>
            <w:webHidden/>
          </w:rPr>
        </w:r>
        <w:r w:rsidR="001A6CA5">
          <w:rPr>
            <w:noProof/>
            <w:webHidden/>
          </w:rPr>
          <w:fldChar w:fldCharType="separate"/>
        </w:r>
        <w:r w:rsidR="001A6CA5">
          <w:rPr>
            <w:noProof/>
            <w:webHidden/>
          </w:rPr>
          <w:t>60</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4" w:history="1">
        <w:r w:rsidR="001A6CA5" w:rsidRPr="00A36C76">
          <w:rPr>
            <w:rStyle w:val="Hypertextovodkaz"/>
            <w:noProof/>
          </w:rPr>
          <w:t>6.5</w:t>
        </w:r>
        <w:r w:rsidR="001A6CA5">
          <w:rPr>
            <w:rFonts w:asciiTheme="minorHAnsi" w:eastAsiaTheme="minorEastAsia" w:hAnsiTheme="minorHAnsi" w:cstheme="minorBidi"/>
            <w:smallCaps w:val="0"/>
            <w:noProof/>
            <w:sz w:val="22"/>
            <w:szCs w:val="22"/>
          </w:rPr>
          <w:tab/>
        </w:r>
        <w:r w:rsidR="001A6CA5" w:rsidRPr="00A36C76">
          <w:rPr>
            <w:rStyle w:val="Hypertextovodkaz"/>
            <w:noProof/>
          </w:rPr>
          <w:t>Převody/úpravy prostředků etap projektu</w:t>
        </w:r>
        <w:r w:rsidR="001A6CA5">
          <w:rPr>
            <w:noProof/>
            <w:webHidden/>
          </w:rPr>
          <w:tab/>
        </w:r>
        <w:r w:rsidR="001A6CA5">
          <w:rPr>
            <w:noProof/>
            <w:webHidden/>
          </w:rPr>
          <w:fldChar w:fldCharType="begin"/>
        </w:r>
        <w:r w:rsidR="001A6CA5">
          <w:rPr>
            <w:noProof/>
            <w:webHidden/>
          </w:rPr>
          <w:instrText xml:space="preserve"> PAGEREF _Toc466027344 \h </w:instrText>
        </w:r>
        <w:r w:rsidR="001A6CA5">
          <w:rPr>
            <w:noProof/>
            <w:webHidden/>
          </w:rPr>
        </w:r>
        <w:r w:rsidR="001A6CA5">
          <w:rPr>
            <w:noProof/>
            <w:webHidden/>
          </w:rPr>
          <w:fldChar w:fldCharType="separate"/>
        </w:r>
        <w:r w:rsidR="001A6CA5">
          <w:rPr>
            <w:noProof/>
            <w:webHidden/>
          </w:rPr>
          <w:t>61</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5" w:history="1">
        <w:r w:rsidR="001A6CA5" w:rsidRPr="00A36C76">
          <w:rPr>
            <w:rStyle w:val="Hypertextovodkaz"/>
            <w:noProof/>
          </w:rPr>
          <w:t>6.6</w:t>
        </w:r>
        <w:r w:rsidR="001A6CA5">
          <w:rPr>
            <w:rFonts w:asciiTheme="minorHAnsi" w:eastAsiaTheme="minorEastAsia" w:hAnsiTheme="minorHAnsi" w:cstheme="minorBidi"/>
            <w:smallCaps w:val="0"/>
            <w:noProof/>
            <w:sz w:val="22"/>
            <w:szCs w:val="22"/>
          </w:rPr>
          <w:tab/>
        </w:r>
        <w:r w:rsidR="001A6CA5" w:rsidRPr="00A36C76">
          <w:rPr>
            <w:rStyle w:val="Hypertextovodkaz"/>
            <w:noProof/>
          </w:rPr>
          <w:t>Předčasné ukončení realizace projektu</w:t>
        </w:r>
        <w:r w:rsidR="001A6CA5">
          <w:rPr>
            <w:noProof/>
            <w:webHidden/>
          </w:rPr>
          <w:tab/>
        </w:r>
        <w:r w:rsidR="001A6CA5">
          <w:rPr>
            <w:noProof/>
            <w:webHidden/>
          </w:rPr>
          <w:fldChar w:fldCharType="begin"/>
        </w:r>
        <w:r w:rsidR="001A6CA5">
          <w:rPr>
            <w:noProof/>
            <w:webHidden/>
          </w:rPr>
          <w:instrText xml:space="preserve"> PAGEREF _Toc466027345 \h </w:instrText>
        </w:r>
        <w:r w:rsidR="001A6CA5">
          <w:rPr>
            <w:noProof/>
            <w:webHidden/>
          </w:rPr>
        </w:r>
        <w:r w:rsidR="001A6CA5">
          <w:rPr>
            <w:noProof/>
            <w:webHidden/>
          </w:rPr>
          <w:fldChar w:fldCharType="separate"/>
        </w:r>
        <w:r w:rsidR="001A6CA5">
          <w:rPr>
            <w:noProof/>
            <w:webHidden/>
          </w:rPr>
          <w:t>61</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7" w:history="1">
        <w:r w:rsidR="001A6CA5" w:rsidRPr="00A36C76">
          <w:rPr>
            <w:rStyle w:val="Hypertextovodkaz"/>
            <w:noProof/>
          </w:rPr>
          <w:t>6.7</w:t>
        </w:r>
        <w:r w:rsidR="001A6CA5">
          <w:rPr>
            <w:rFonts w:asciiTheme="minorHAnsi" w:eastAsiaTheme="minorEastAsia" w:hAnsiTheme="minorHAnsi" w:cstheme="minorBidi"/>
            <w:smallCaps w:val="0"/>
            <w:noProof/>
            <w:sz w:val="22"/>
            <w:szCs w:val="22"/>
          </w:rPr>
          <w:tab/>
        </w:r>
        <w:r w:rsidR="001A6CA5" w:rsidRPr="00A36C76">
          <w:rPr>
            <w:rStyle w:val="Hypertextovodkaz"/>
            <w:noProof/>
          </w:rPr>
          <w:t>Ukončení realizace projektu</w:t>
        </w:r>
        <w:r w:rsidR="001A6CA5">
          <w:rPr>
            <w:noProof/>
            <w:webHidden/>
          </w:rPr>
          <w:tab/>
        </w:r>
        <w:r w:rsidR="001A6CA5">
          <w:rPr>
            <w:noProof/>
            <w:webHidden/>
          </w:rPr>
          <w:fldChar w:fldCharType="begin"/>
        </w:r>
        <w:r w:rsidR="001A6CA5">
          <w:rPr>
            <w:noProof/>
            <w:webHidden/>
          </w:rPr>
          <w:instrText xml:space="preserve"> PAGEREF _Toc466027347 \h </w:instrText>
        </w:r>
        <w:r w:rsidR="001A6CA5">
          <w:rPr>
            <w:noProof/>
            <w:webHidden/>
          </w:rPr>
        </w:r>
        <w:r w:rsidR="001A6CA5">
          <w:rPr>
            <w:noProof/>
            <w:webHidden/>
          </w:rPr>
          <w:fldChar w:fldCharType="separate"/>
        </w:r>
        <w:r w:rsidR="001A6CA5">
          <w:rPr>
            <w:noProof/>
            <w:webHidden/>
          </w:rPr>
          <w:t>62</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8" w:history="1">
        <w:r w:rsidR="001A6CA5" w:rsidRPr="00A36C76">
          <w:rPr>
            <w:rStyle w:val="Hypertextovodkaz"/>
            <w:noProof/>
          </w:rPr>
          <w:t>6.8</w:t>
        </w:r>
        <w:r w:rsidR="001A6CA5">
          <w:rPr>
            <w:rFonts w:asciiTheme="minorHAnsi" w:eastAsiaTheme="minorEastAsia" w:hAnsiTheme="minorHAnsi" w:cstheme="minorBidi"/>
            <w:smallCaps w:val="0"/>
            <w:noProof/>
            <w:sz w:val="22"/>
            <w:szCs w:val="22"/>
          </w:rPr>
          <w:tab/>
        </w:r>
        <w:r w:rsidR="001A6CA5" w:rsidRPr="00A36C76">
          <w:rPr>
            <w:rStyle w:val="Hypertextovodkaz"/>
            <w:noProof/>
          </w:rPr>
          <w:t>Nakládání s majetkem pořízeným z dotace</w:t>
        </w:r>
        <w:r w:rsidR="001A6CA5">
          <w:rPr>
            <w:noProof/>
            <w:webHidden/>
          </w:rPr>
          <w:tab/>
        </w:r>
        <w:r w:rsidR="001A6CA5">
          <w:rPr>
            <w:noProof/>
            <w:webHidden/>
          </w:rPr>
          <w:fldChar w:fldCharType="begin"/>
        </w:r>
        <w:r w:rsidR="001A6CA5">
          <w:rPr>
            <w:noProof/>
            <w:webHidden/>
          </w:rPr>
          <w:instrText xml:space="preserve"> PAGEREF _Toc466027348 \h </w:instrText>
        </w:r>
        <w:r w:rsidR="001A6CA5">
          <w:rPr>
            <w:noProof/>
            <w:webHidden/>
          </w:rPr>
        </w:r>
        <w:r w:rsidR="001A6CA5">
          <w:rPr>
            <w:noProof/>
            <w:webHidden/>
          </w:rPr>
          <w:fldChar w:fldCharType="separate"/>
        </w:r>
        <w:r w:rsidR="001A6CA5">
          <w:rPr>
            <w:noProof/>
            <w:webHidden/>
          </w:rPr>
          <w:t>63</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9" w:history="1">
        <w:r w:rsidR="001A6CA5" w:rsidRPr="00A36C76">
          <w:rPr>
            <w:rStyle w:val="Hypertextovodkaz"/>
            <w:noProof/>
          </w:rPr>
          <w:t>6.9</w:t>
        </w:r>
        <w:r w:rsidR="001A6CA5">
          <w:rPr>
            <w:rFonts w:asciiTheme="minorHAnsi" w:eastAsiaTheme="minorEastAsia" w:hAnsiTheme="minorHAnsi" w:cstheme="minorBidi"/>
            <w:smallCaps w:val="0"/>
            <w:noProof/>
            <w:sz w:val="22"/>
            <w:szCs w:val="22"/>
          </w:rPr>
          <w:tab/>
        </w:r>
        <w:r w:rsidR="001A6CA5" w:rsidRPr="00A36C76">
          <w:rPr>
            <w:rStyle w:val="Hypertextovodkaz"/>
            <w:noProof/>
          </w:rPr>
          <w:t>Pozastavení plateb a certifikace</w:t>
        </w:r>
        <w:r w:rsidR="001A6CA5">
          <w:rPr>
            <w:noProof/>
            <w:webHidden/>
          </w:rPr>
          <w:tab/>
        </w:r>
        <w:r w:rsidR="001A6CA5">
          <w:rPr>
            <w:noProof/>
            <w:webHidden/>
          </w:rPr>
          <w:fldChar w:fldCharType="begin"/>
        </w:r>
        <w:r w:rsidR="001A6CA5">
          <w:rPr>
            <w:noProof/>
            <w:webHidden/>
          </w:rPr>
          <w:instrText xml:space="preserve"> PAGEREF _Toc466027349 \h </w:instrText>
        </w:r>
        <w:r w:rsidR="001A6CA5">
          <w:rPr>
            <w:noProof/>
            <w:webHidden/>
          </w:rPr>
        </w:r>
        <w:r w:rsidR="001A6CA5">
          <w:rPr>
            <w:noProof/>
            <w:webHidden/>
          </w:rPr>
          <w:fldChar w:fldCharType="separate"/>
        </w:r>
        <w:r w:rsidR="001A6CA5">
          <w:rPr>
            <w:noProof/>
            <w:webHidden/>
          </w:rPr>
          <w:t>63</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0" w:history="1">
        <w:r w:rsidR="001A6CA5" w:rsidRPr="00A36C76">
          <w:rPr>
            <w:rStyle w:val="Hypertextovodkaz"/>
            <w:noProof/>
          </w:rPr>
          <w:t>6.10</w:t>
        </w:r>
        <w:r w:rsidR="001A6CA5">
          <w:rPr>
            <w:rFonts w:asciiTheme="minorHAnsi" w:eastAsiaTheme="minorEastAsia" w:hAnsiTheme="minorHAnsi" w:cstheme="minorBidi"/>
            <w:smallCaps w:val="0"/>
            <w:noProof/>
            <w:sz w:val="22"/>
            <w:szCs w:val="22"/>
          </w:rPr>
          <w:tab/>
        </w:r>
        <w:r w:rsidR="001A6CA5" w:rsidRPr="00A36C76">
          <w:rPr>
            <w:rStyle w:val="Hypertextovodkaz"/>
            <w:noProof/>
          </w:rPr>
          <w:t>Zadávání veřejných zakázek / zakázek</w:t>
        </w:r>
        <w:r w:rsidR="001A6CA5">
          <w:rPr>
            <w:noProof/>
            <w:webHidden/>
          </w:rPr>
          <w:tab/>
        </w:r>
        <w:r w:rsidR="001A6CA5">
          <w:rPr>
            <w:noProof/>
            <w:webHidden/>
          </w:rPr>
          <w:fldChar w:fldCharType="begin"/>
        </w:r>
        <w:r w:rsidR="001A6CA5">
          <w:rPr>
            <w:noProof/>
            <w:webHidden/>
          </w:rPr>
          <w:instrText xml:space="preserve"> PAGEREF _Toc466027350 \h </w:instrText>
        </w:r>
        <w:r w:rsidR="001A6CA5">
          <w:rPr>
            <w:noProof/>
            <w:webHidden/>
          </w:rPr>
        </w:r>
        <w:r w:rsidR="001A6CA5">
          <w:rPr>
            <w:noProof/>
            <w:webHidden/>
          </w:rPr>
          <w:fldChar w:fldCharType="separate"/>
        </w:r>
        <w:r w:rsidR="001A6CA5">
          <w:rPr>
            <w:noProof/>
            <w:webHidden/>
          </w:rPr>
          <w:t>63</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1" w:history="1">
        <w:r w:rsidR="001A6CA5" w:rsidRPr="00A36C76">
          <w:rPr>
            <w:rStyle w:val="Hypertextovodkaz"/>
            <w:noProof/>
          </w:rPr>
          <w:t>7.</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Procesy a pravidla kontrol a auditů</w:t>
        </w:r>
        <w:r w:rsidR="001A6CA5">
          <w:rPr>
            <w:noProof/>
            <w:webHidden/>
          </w:rPr>
          <w:tab/>
        </w:r>
        <w:r w:rsidR="001A6CA5">
          <w:rPr>
            <w:noProof/>
            <w:webHidden/>
          </w:rPr>
          <w:fldChar w:fldCharType="begin"/>
        </w:r>
        <w:r w:rsidR="001A6CA5">
          <w:rPr>
            <w:noProof/>
            <w:webHidden/>
          </w:rPr>
          <w:instrText xml:space="preserve"> PAGEREF _Toc466027351 \h </w:instrText>
        </w:r>
        <w:r w:rsidR="001A6CA5">
          <w:rPr>
            <w:noProof/>
            <w:webHidden/>
          </w:rPr>
        </w:r>
        <w:r w:rsidR="001A6CA5">
          <w:rPr>
            <w:noProof/>
            <w:webHidden/>
          </w:rPr>
          <w:fldChar w:fldCharType="separate"/>
        </w:r>
        <w:r w:rsidR="001A6CA5">
          <w:rPr>
            <w:noProof/>
            <w:webHidden/>
          </w:rPr>
          <w:t>64</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2" w:history="1">
        <w:r w:rsidR="001A6CA5" w:rsidRPr="00A36C76">
          <w:rPr>
            <w:rStyle w:val="Hypertextovodkaz"/>
            <w:noProof/>
          </w:rPr>
          <w:t>8.</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Udržitelnost projektu a archivace dokumentace</w:t>
        </w:r>
        <w:r w:rsidR="001A6CA5">
          <w:rPr>
            <w:noProof/>
            <w:webHidden/>
          </w:rPr>
          <w:tab/>
        </w:r>
        <w:r w:rsidR="001A6CA5">
          <w:rPr>
            <w:noProof/>
            <w:webHidden/>
          </w:rPr>
          <w:fldChar w:fldCharType="begin"/>
        </w:r>
        <w:r w:rsidR="001A6CA5">
          <w:rPr>
            <w:noProof/>
            <w:webHidden/>
          </w:rPr>
          <w:instrText xml:space="preserve"> PAGEREF _Toc466027352 \h </w:instrText>
        </w:r>
        <w:r w:rsidR="001A6CA5">
          <w:rPr>
            <w:noProof/>
            <w:webHidden/>
          </w:rPr>
        </w:r>
        <w:r w:rsidR="001A6CA5">
          <w:rPr>
            <w:noProof/>
            <w:webHidden/>
          </w:rPr>
          <w:fldChar w:fldCharType="separate"/>
        </w:r>
        <w:r w:rsidR="001A6CA5">
          <w:rPr>
            <w:noProof/>
            <w:webHidden/>
          </w:rPr>
          <w:t>65</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3" w:history="1">
        <w:r w:rsidR="001A6CA5" w:rsidRPr="00A36C76">
          <w:rPr>
            <w:rStyle w:val="Hypertextovodkaz"/>
            <w:noProof/>
          </w:rPr>
          <w:t>8.1</w:t>
        </w:r>
        <w:r w:rsidR="001A6CA5">
          <w:rPr>
            <w:rFonts w:asciiTheme="minorHAnsi" w:eastAsiaTheme="minorEastAsia" w:hAnsiTheme="minorHAnsi" w:cstheme="minorBidi"/>
            <w:smallCaps w:val="0"/>
            <w:noProof/>
            <w:sz w:val="22"/>
            <w:szCs w:val="22"/>
          </w:rPr>
          <w:tab/>
        </w:r>
        <w:r w:rsidR="001A6CA5" w:rsidRPr="00A36C76">
          <w:rPr>
            <w:rStyle w:val="Hypertextovodkaz"/>
            <w:noProof/>
          </w:rPr>
          <w:t>Udržitelnost projektu</w:t>
        </w:r>
        <w:r w:rsidR="001A6CA5">
          <w:rPr>
            <w:noProof/>
            <w:webHidden/>
          </w:rPr>
          <w:tab/>
        </w:r>
        <w:r w:rsidR="001A6CA5">
          <w:rPr>
            <w:noProof/>
            <w:webHidden/>
          </w:rPr>
          <w:fldChar w:fldCharType="begin"/>
        </w:r>
        <w:r w:rsidR="001A6CA5">
          <w:rPr>
            <w:noProof/>
            <w:webHidden/>
          </w:rPr>
          <w:instrText xml:space="preserve"> PAGEREF _Toc466027353 \h </w:instrText>
        </w:r>
        <w:r w:rsidR="001A6CA5">
          <w:rPr>
            <w:noProof/>
            <w:webHidden/>
          </w:rPr>
        </w:r>
        <w:r w:rsidR="001A6CA5">
          <w:rPr>
            <w:noProof/>
            <w:webHidden/>
          </w:rPr>
          <w:fldChar w:fldCharType="separate"/>
        </w:r>
        <w:r w:rsidR="001A6CA5">
          <w:rPr>
            <w:noProof/>
            <w:webHidden/>
          </w:rPr>
          <w:t>65</w:t>
        </w:r>
        <w:r w:rsidR="001A6CA5">
          <w:rPr>
            <w:noProof/>
            <w:webHidden/>
          </w:rPr>
          <w:fldChar w:fldCharType="end"/>
        </w:r>
      </w:hyperlink>
    </w:p>
    <w:p w:rsidR="001A6CA5" w:rsidRDefault="0041024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4" w:history="1">
        <w:r w:rsidR="001A6CA5" w:rsidRPr="00A36C76">
          <w:rPr>
            <w:rStyle w:val="Hypertextovodkaz"/>
            <w:noProof/>
          </w:rPr>
          <w:t>8.2</w:t>
        </w:r>
        <w:r w:rsidR="001A6CA5">
          <w:rPr>
            <w:rFonts w:asciiTheme="minorHAnsi" w:eastAsiaTheme="minorEastAsia" w:hAnsiTheme="minorHAnsi" w:cstheme="minorBidi"/>
            <w:smallCaps w:val="0"/>
            <w:noProof/>
            <w:sz w:val="22"/>
            <w:szCs w:val="22"/>
          </w:rPr>
          <w:tab/>
        </w:r>
        <w:r w:rsidR="001A6CA5" w:rsidRPr="00A36C76">
          <w:rPr>
            <w:rStyle w:val="Hypertextovodkaz"/>
            <w:noProof/>
          </w:rPr>
          <w:t>Archivace dokumentace</w:t>
        </w:r>
        <w:r w:rsidR="001A6CA5">
          <w:rPr>
            <w:noProof/>
            <w:webHidden/>
          </w:rPr>
          <w:tab/>
        </w:r>
        <w:r w:rsidR="001A6CA5">
          <w:rPr>
            <w:noProof/>
            <w:webHidden/>
          </w:rPr>
          <w:fldChar w:fldCharType="begin"/>
        </w:r>
        <w:r w:rsidR="001A6CA5">
          <w:rPr>
            <w:noProof/>
            <w:webHidden/>
          </w:rPr>
          <w:instrText xml:space="preserve"> PAGEREF _Toc466027354 \h </w:instrText>
        </w:r>
        <w:r w:rsidR="001A6CA5">
          <w:rPr>
            <w:noProof/>
            <w:webHidden/>
          </w:rPr>
        </w:r>
        <w:r w:rsidR="001A6CA5">
          <w:rPr>
            <w:noProof/>
            <w:webHidden/>
          </w:rPr>
          <w:fldChar w:fldCharType="separate"/>
        </w:r>
        <w:r w:rsidR="001A6CA5">
          <w:rPr>
            <w:noProof/>
            <w:webHidden/>
          </w:rPr>
          <w:t>66</w:t>
        </w:r>
        <w:r w:rsidR="001A6CA5">
          <w:rPr>
            <w:noProof/>
            <w:webHidden/>
          </w:rPr>
          <w:fldChar w:fldCharType="end"/>
        </w:r>
      </w:hyperlink>
    </w:p>
    <w:p w:rsidR="001A6CA5" w:rsidRDefault="0041024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5" w:history="1">
        <w:r w:rsidR="001A6CA5" w:rsidRPr="00A36C76">
          <w:rPr>
            <w:rStyle w:val="Hypertextovodkaz"/>
            <w:noProof/>
          </w:rPr>
          <w:t>9.</w:t>
        </w:r>
        <w:r w:rsidR="001A6CA5">
          <w:rPr>
            <w:rFonts w:asciiTheme="minorHAnsi" w:eastAsiaTheme="minorEastAsia" w:hAnsiTheme="minorHAnsi" w:cstheme="minorBidi"/>
            <w:b w:val="0"/>
            <w:bCs w:val="0"/>
            <w:caps w:val="0"/>
            <w:noProof/>
            <w:sz w:val="22"/>
            <w:szCs w:val="22"/>
          </w:rPr>
          <w:tab/>
        </w:r>
        <w:r w:rsidR="001A6CA5" w:rsidRPr="00A36C76">
          <w:rPr>
            <w:rStyle w:val="Hypertextovodkaz"/>
            <w:noProof/>
          </w:rPr>
          <w:t>Seznam příloh - příručka pro žadatele a příjemce v OPTP</w:t>
        </w:r>
        <w:r w:rsidR="001A6CA5">
          <w:rPr>
            <w:noProof/>
            <w:webHidden/>
          </w:rPr>
          <w:tab/>
        </w:r>
        <w:r w:rsidR="001A6CA5">
          <w:rPr>
            <w:noProof/>
            <w:webHidden/>
          </w:rPr>
          <w:fldChar w:fldCharType="begin"/>
        </w:r>
        <w:r w:rsidR="001A6CA5">
          <w:rPr>
            <w:noProof/>
            <w:webHidden/>
          </w:rPr>
          <w:instrText xml:space="preserve"> PAGEREF _Toc466027355 \h </w:instrText>
        </w:r>
        <w:r w:rsidR="001A6CA5">
          <w:rPr>
            <w:noProof/>
            <w:webHidden/>
          </w:rPr>
        </w:r>
        <w:r w:rsidR="001A6CA5">
          <w:rPr>
            <w:noProof/>
            <w:webHidden/>
          </w:rPr>
          <w:fldChar w:fldCharType="separate"/>
        </w:r>
        <w:r w:rsidR="001A6CA5">
          <w:rPr>
            <w:noProof/>
            <w:webHidden/>
          </w:rPr>
          <w:t>71</w:t>
        </w:r>
        <w:r w:rsidR="001A6CA5">
          <w:rPr>
            <w:noProof/>
            <w:webHidden/>
          </w:rPr>
          <w:fldChar w:fldCharType="end"/>
        </w:r>
      </w:hyperlink>
    </w:p>
    <w:p w:rsidR="00FC61A4" w:rsidRPr="007255A0" w:rsidRDefault="00DE10A0" w:rsidP="00D61240">
      <w:pPr>
        <w:pStyle w:val="S1"/>
        <w:tabs>
          <w:tab w:val="clear" w:pos="360"/>
        </w:tabs>
        <w:rPr>
          <w:rFonts w:cs="Arial"/>
          <w:sz w:val="20"/>
        </w:rPr>
      </w:pPr>
      <w:r w:rsidRPr="007255A0">
        <w:rPr>
          <w:rFonts w:cs="Arial"/>
          <w:sz w:val="20"/>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4" w:name="_Toc466027270"/>
      <w:r w:rsidRPr="00E25F3B">
        <w:rPr>
          <w:rFonts w:cs="Arial"/>
        </w:rPr>
        <w:lastRenderedPageBreak/>
        <w:t>ÚVOD</w:t>
      </w:r>
      <w:bookmarkEnd w:id="13"/>
      <w:bookmarkEnd w:id="14"/>
      <w:r w:rsidRPr="00E25F3B">
        <w:rPr>
          <w:rFonts w:cs="Arial"/>
        </w:rPr>
        <w:t xml:space="preserve"> </w:t>
      </w:r>
    </w:p>
    <w:p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3A5ECC">
        <w:rPr>
          <w:rFonts w:cs="Arial"/>
          <w:b/>
        </w:rPr>
        <w:t>platná</w:t>
      </w:r>
      <w:r w:rsidR="00CE7D6E" w:rsidRPr="000D270B">
        <w:rPr>
          <w:rFonts w:cs="Arial"/>
        </w:rPr>
        <w:t xml:space="preserve"> </w:t>
      </w:r>
      <w:r w:rsidR="00977A16" w:rsidRPr="000D270B">
        <w:rPr>
          <w:rFonts w:cs="Arial"/>
        </w:rPr>
        <w:t>od</w:t>
      </w:r>
      <w:r w:rsidR="00977A16">
        <w:rPr>
          <w:rFonts w:cs="Arial"/>
        </w:rPr>
        <w:t xml:space="preserve"> </w:t>
      </w:r>
      <w:r w:rsidR="008550CA" w:rsidRPr="00720E03">
        <w:rPr>
          <w:rFonts w:cs="Arial"/>
          <w:b/>
        </w:rPr>
        <w:t>11</w:t>
      </w:r>
      <w:r w:rsidR="00A70AAC" w:rsidRPr="008550CA">
        <w:rPr>
          <w:rFonts w:cs="Arial"/>
          <w:b/>
        </w:rPr>
        <w:t xml:space="preserve">. </w:t>
      </w:r>
      <w:r w:rsidR="00791BB8" w:rsidRPr="00720E03">
        <w:rPr>
          <w:rFonts w:cs="Arial"/>
          <w:b/>
        </w:rPr>
        <w:t>listopadu</w:t>
      </w:r>
      <w:r w:rsidR="00A70AAC" w:rsidRPr="008550CA">
        <w:rPr>
          <w:rFonts w:cs="Arial"/>
          <w:b/>
        </w:rPr>
        <w:t xml:space="preserve"> 2016</w:t>
      </w:r>
      <w:r w:rsidR="00A70AAC" w:rsidRPr="00450EB3">
        <w:rPr>
          <w:rFonts w:cs="Arial"/>
        </w:rPr>
        <w:t xml:space="preserve"> </w:t>
      </w:r>
      <w:r w:rsidR="00977A16" w:rsidRPr="00450EB3">
        <w:rPr>
          <w:rFonts w:cs="Arial"/>
        </w:rPr>
        <w:t xml:space="preserve">a </w:t>
      </w:r>
      <w:r w:rsidR="00CE7D6E" w:rsidRPr="008550CA">
        <w:rPr>
          <w:rFonts w:cs="Arial"/>
          <w:b/>
        </w:rPr>
        <w:t>účinná</w:t>
      </w:r>
      <w:r w:rsidR="00CE7D6E" w:rsidRPr="008550CA">
        <w:rPr>
          <w:rFonts w:cs="Arial"/>
        </w:rPr>
        <w:t xml:space="preserve"> </w:t>
      </w:r>
      <w:r w:rsidR="00C96BDD" w:rsidRPr="008550CA">
        <w:rPr>
          <w:rFonts w:cs="Arial"/>
        </w:rPr>
        <w:t xml:space="preserve">od </w:t>
      </w:r>
      <w:r w:rsidR="00611B87" w:rsidRPr="008550CA">
        <w:rPr>
          <w:rFonts w:cs="Arial"/>
          <w:b/>
        </w:rPr>
        <w:t>1</w:t>
      </w:r>
      <w:r w:rsidR="00791BB8" w:rsidRPr="00720E03">
        <w:rPr>
          <w:rFonts w:cs="Arial"/>
          <w:b/>
        </w:rPr>
        <w:t>8</w:t>
      </w:r>
      <w:r w:rsidR="00953B97" w:rsidRPr="008550CA">
        <w:rPr>
          <w:rFonts w:cs="Arial"/>
          <w:b/>
        </w:rPr>
        <w:t xml:space="preserve">. </w:t>
      </w:r>
      <w:r w:rsidR="0041024B">
        <w:rPr>
          <w:rFonts w:cs="Arial"/>
          <w:b/>
        </w:rPr>
        <w:t>listopadu</w:t>
      </w:r>
      <w:bookmarkStart w:id="15" w:name="_GoBack"/>
      <w:bookmarkEnd w:id="15"/>
      <w:r w:rsidR="00F52CD6" w:rsidRPr="00450EB3">
        <w:rPr>
          <w:rFonts w:cs="Arial"/>
          <w:b/>
        </w:rPr>
        <w:t xml:space="preserve"> </w:t>
      </w:r>
      <w:r w:rsidR="00C96BDD" w:rsidRPr="008550CA">
        <w:rPr>
          <w:rFonts w:cs="Arial"/>
          <w:b/>
        </w:rPr>
        <w:t>201</w:t>
      </w:r>
      <w:r w:rsidR="005C7DB4" w:rsidRPr="008550CA">
        <w:rPr>
          <w:rFonts w:cs="Arial"/>
          <w:b/>
        </w:rPr>
        <w:t>6</w:t>
      </w:r>
      <w:r w:rsidR="00C96BDD" w:rsidRPr="008550CA">
        <w:rPr>
          <w:rFonts w:cs="Arial"/>
        </w:rPr>
        <w:t>.</w:t>
      </w:r>
      <w:r w:rsidR="00C360A0">
        <w:rPr>
          <w:rFonts w:cs="Arial"/>
        </w:rPr>
        <w:t xml:space="preserve"> </w:t>
      </w:r>
    </w:p>
    <w:p w:rsidR="00032E9B" w:rsidRPr="00193838" w:rsidRDefault="00032E9B" w:rsidP="00BE4F15">
      <w:pPr>
        <w:spacing w:after="120"/>
        <w:rPr>
          <w:rFonts w:cs="Arial"/>
        </w:rPr>
      </w:pPr>
      <w:r w:rsidRPr="00193838">
        <w:rPr>
          <w:rFonts w:cs="Arial"/>
        </w:rPr>
        <w:t>Při realizaci projektu je příjemce povinen postupovat v souladu s 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E4F15">
      <w:pPr>
        <w:pStyle w:val="Style3Char"/>
        <w:numPr>
          <w:ilvl w:val="0"/>
          <w:numId w:val="0"/>
        </w:numPr>
        <w:spacing w:before="120" w:after="120"/>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6" w:name="_Toc243199642"/>
      <w:bookmarkStart w:id="17" w:name="_Toc466027271"/>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 souladu s čl. 127 Obecného nařízení.</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3E4438" w:rsidRPr="004B4D5B" w:rsidRDefault="003E4438" w:rsidP="00053BA2">
      <w:pPr>
        <w:rPr>
          <w:rFonts w:cs="Arial"/>
          <w:b/>
          <w:color w:val="000000"/>
          <w:szCs w:val="22"/>
        </w:rPr>
      </w:pPr>
      <w:r w:rsidRPr="004B4D5B">
        <w:rPr>
          <w:rFonts w:cs="Arial"/>
          <w:b/>
          <w:color w:val="000000"/>
          <w:szCs w:val="22"/>
        </w:rPr>
        <w:t>Dotace</w:t>
      </w:r>
    </w:p>
    <w:p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4B4D5B">
      <w:pPr>
        <w:keepNext/>
        <w:rPr>
          <w:rFonts w:cs="Arial"/>
          <w:b/>
          <w:lang w:eastAsia="en-US"/>
        </w:rPr>
      </w:pPr>
      <w:r w:rsidRPr="00E25F3B">
        <w:rPr>
          <w:rFonts w:cs="Arial"/>
          <w:b/>
          <w:lang w:eastAsia="en-US"/>
        </w:rPr>
        <w:lastRenderedPageBreak/>
        <w:t>Evaluace</w:t>
      </w:r>
      <w:r w:rsidR="00AC62C8">
        <w:rPr>
          <w:rFonts w:cs="Arial"/>
          <w:b/>
          <w:lang w:eastAsia="en-US"/>
        </w:rPr>
        <w:t>/ Hodnocení</w:t>
      </w:r>
      <w:r w:rsidRPr="00E25F3B">
        <w:rPr>
          <w:rFonts w:cs="Arial"/>
          <w:b/>
          <w:lang w:eastAsia="en-US"/>
        </w:rPr>
        <w:t xml:space="preserve"> </w:t>
      </w:r>
    </w:p>
    <w:p w:rsidR="00480DCA" w:rsidRPr="00475C44" w:rsidRDefault="00480DCA" w:rsidP="004B4D5B">
      <w:pPr>
        <w:keepNext/>
      </w:pPr>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4B4D5B">
      <w:pPr>
        <w:keepNext/>
        <w:autoSpaceDE w:val="0"/>
        <w:autoSpaceDN w:val="0"/>
        <w:adjustRightInd w:val="0"/>
        <w:spacing w:before="0"/>
        <w:rPr>
          <w:rFonts w:cs="Arial"/>
        </w:rPr>
      </w:pPr>
      <w:r w:rsidRPr="00475C44">
        <w:rPr>
          <w:rFonts w:cs="Arial"/>
        </w:rPr>
        <w:t xml:space="preserve">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4B4D5B">
      <w:pPr>
        <w:keepNext/>
        <w:rPr>
          <w:rFonts w:cs="Arial"/>
          <w:b/>
          <w:lang w:eastAsia="en-US"/>
        </w:rPr>
      </w:pPr>
      <w:r w:rsidRPr="0021191C">
        <w:rPr>
          <w:rFonts w:cs="Arial"/>
          <w:b/>
          <w:lang w:eastAsia="en-US"/>
        </w:rPr>
        <w:lastRenderedPageBreak/>
        <w:t>IS KP 14+</w:t>
      </w:r>
    </w:p>
    <w:p w:rsidR="00134B90" w:rsidRPr="00442675" w:rsidRDefault="00134B90" w:rsidP="004B4D5B">
      <w:pPr>
        <w:keepNext/>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4B4D5B">
      <w:pPr>
        <w:keepNext/>
        <w:rPr>
          <w:rFonts w:cs="Arial"/>
          <w:b/>
          <w:lang w:eastAsia="en-US"/>
        </w:rPr>
      </w:pPr>
      <w:r w:rsidRPr="0021191C">
        <w:rPr>
          <w:rFonts w:cs="Arial"/>
          <w:b/>
          <w:lang w:eastAsia="en-US"/>
        </w:rPr>
        <w:lastRenderedPageBreak/>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4B4D5B">
      <w:pPr>
        <w:keepNext/>
        <w:rPr>
          <w:rFonts w:cs="Arial"/>
          <w:szCs w:val="22"/>
          <w:lang w:eastAsia="en-US"/>
        </w:rPr>
      </w:pPr>
      <w:r w:rsidRPr="003B6594">
        <w:rPr>
          <w:szCs w:val="22"/>
        </w:rPr>
        <w:t>Monitorovacím systémem/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rsidR="00A679F3" w:rsidRDefault="00A679F3" w:rsidP="00B375FB">
      <w:pPr>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3"/>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w:t>
      </w:r>
      <w:r w:rsidR="00E96071">
        <w:rPr>
          <w:rFonts w:cs="Arial"/>
        </w:rPr>
        <w:lastRenderedPageBreak/>
        <w:t>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 úřadem OLAF byla v 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D54130" w:rsidRPr="00145671" w:rsidRDefault="00D54130" w:rsidP="00D54130">
      <w:pPr>
        <w:rPr>
          <w:rFonts w:cs="Arial"/>
        </w:rPr>
      </w:pPr>
      <w:r>
        <w:rPr>
          <w:rFonts w:cs="Arial"/>
        </w:rPr>
        <w:t>O</w:t>
      </w:r>
      <w:r w:rsidRPr="00145671">
        <w:rPr>
          <w:rFonts w:cs="Arial"/>
        </w:rPr>
        <w:t>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AF5EB0" w:rsidRPr="00BE4F15" w:rsidRDefault="00AF5EB0" w:rsidP="00CD11F2">
      <w:pPr>
        <w:rPr>
          <w:rFonts w:cs="Arial"/>
          <w:b/>
          <w:lang w:eastAsia="en-US"/>
        </w:rPr>
      </w:pPr>
      <w:r w:rsidRPr="00BE4F15">
        <w:rPr>
          <w:rFonts w:cs="Arial"/>
          <w:b/>
          <w:lang w:eastAsia="en-US"/>
        </w:rPr>
        <w:t>Požadovaná částka</w:t>
      </w:r>
    </w:p>
    <w:p w:rsidR="00AF5EB0" w:rsidRDefault="00AF5EB0" w:rsidP="00CD11F2">
      <w:pPr>
        <w:rPr>
          <w:rFonts w:cs="Arial"/>
          <w:color w:val="000000"/>
          <w:szCs w:val="22"/>
        </w:rPr>
      </w:pPr>
      <w:r>
        <w:rPr>
          <w:rFonts w:cs="Arial"/>
          <w:color w:val="000000"/>
          <w:szCs w:val="22"/>
        </w:rPr>
        <w:t xml:space="preserve">Požadovanou částkou je míněna částka uvedená v předmětné </w:t>
      </w:r>
      <w:r w:rsidR="00B94978">
        <w:rPr>
          <w:rFonts w:cs="Arial"/>
          <w:color w:val="000000"/>
          <w:szCs w:val="22"/>
        </w:rPr>
        <w:t>Ž</w:t>
      </w:r>
      <w:r>
        <w:rPr>
          <w:rFonts w:cs="Arial"/>
          <w:color w:val="000000"/>
          <w:szCs w:val="22"/>
        </w:rPr>
        <w:t xml:space="preserve">ádosti o platbu. </w:t>
      </w:r>
    </w:p>
    <w:p w:rsidR="008E5581" w:rsidRDefault="008E5581" w:rsidP="008E5581">
      <w:pPr>
        <w:rPr>
          <w:rFonts w:cs="Arial"/>
          <w:b/>
          <w:lang w:eastAsia="en-US"/>
        </w:rPr>
      </w:pPr>
      <w:r>
        <w:rPr>
          <w:rFonts w:cs="Arial"/>
          <w:b/>
          <w:lang w:eastAsia="en-US"/>
        </w:rPr>
        <w:t xml:space="preserve">Právní akt o poskytnutí podpory </w:t>
      </w:r>
    </w:p>
    <w:p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 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lastRenderedPageBreak/>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dané tematické oblasti/prioritě dosáhnout a jakým způsobem, s vazbou na Dohodu 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4B4D5B">
      <w:pPr>
        <w:keepNext/>
        <w:rPr>
          <w:rFonts w:cs="Arial"/>
          <w:b/>
          <w:lang w:eastAsia="en-US"/>
        </w:rPr>
      </w:pPr>
      <w:r w:rsidRPr="00E25F3B">
        <w:rPr>
          <w:rFonts w:cs="Arial"/>
          <w:b/>
          <w:lang w:eastAsia="en-US"/>
        </w:rPr>
        <w:t xml:space="preserve">Projekt </w:t>
      </w:r>
    </w:p>
    <w:p w:rsidR="002C5CEB" w:rsidRDefault="002C5CEB" w:rsidP="004B4D5B">
      <w:pPr>
        <w:keepNext/>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rsidR="000843C4" w:rsidRDefault="002C5CEB" w:rsidP="004B4D5B">
      <w:pPr>
        <w:keepNext/>
        <w:keepLines/>
        <w:rPr>
          <w:rFonts w:cs="Arial"/>
        </w:rPr>
      </w:pPr>
      <w:r w:rsidRPr="00475C44">
        <w:rPr>
          <w:rFonts w:cs="Arial"/>
        </w:rPr>
        <w:t>Veřejný nebo soukromý subjekt zodpovědný za zahájení, realizaci či udržení operace spolufinancované z ESI fondů, který na základě právního aktu o poskytnutí/převodu podpory 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5C40B5" w:rsidRPr="004B4D5B" w:rsidRDefault="005C40B5" w:rsidP="004B4D5B">
      <w:pPr>
        <w:keepNext/>
        <w:keepLines/>
        <w:rPr>
          <w:rFonts w:cs="Arial"/>
          <w:b/>
        </w:rPr>
      </w:pPr>
      <w:r w:rsidRPr="004B4D5B">
        <w:rPr>
          <w:rFonts w:cs="Arial"/>
          <w:b/>
        </w:rPr>
        <w:t>Realizace projektu</w:t>
      </w:r>
    </w:p>
    <w:p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rsidR="005C40B5" w:rsidRPr="004B4D5B" w:rsidRDefault="005C40B5" w:rsidP="005C40B5">
      <w:pPr>
        <w:keepNext/>
        <w:keepLines/>
        <w:rPr>
          <w:rFonts w:cs="Arial"/>
          <w:b/>
        </w:rPr>
      </w:pPr>
      <w:r w:rsidRPr="004B4D5B">
        <w:rPr>
          <w:rFonts w:cs="Arial"/>
          <w:b/>
        </w:rPr>
        <w:t>Registrace projektu</w:t>
      </w:r>
    </w:p>
    <w:p w:rsidR="00F902C6" w:rsidRDefault="00B3680F" w:rsidP="008A3DA3">
      <w:pPr>
        <w:keepNext/>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 systému IS KP14+.</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4"/>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 xml:space="preserve">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w:t>
      </w:r>
      <w:r w:rsidR="004E4715" w:rsidRPr="003B6594">
        <w:rPr>
          <w:szCs w:val="22"/>
        </w:rPr>
        <w:lastRenderedPageBreak/>
        <w:t>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F77104" w:rsidRPr="00E96C44" w:rsidRDefault="00F77104" w:rsidP="00F77104">
      <w:pPr>
        <w:rPr>
          <w:b/>
          <w:szCs w:val="22"/>
        </w:rPr>
      </w:pPr>
      <w:r w:rsidRPr="00E96C44">
        <w:rPr>
          <w:b/>
          <w:szCs w:val="22"/>
        </w:rPr>
        <w:t>Zjednodušená žádost o platbu</w:t>
      </w:r>
    </w:p>
    <w:p w:rsidR="00F77104" w:rsidRPr="00475C44" w:rsidRDefault="00F77104" w:rsidP="00F77104">
      <w:pPr>
        <w:rPr>
          <w:rFonts w:cs="Arial"/>
          <w:color w:val="000000"/>
        </w:rPr>
      </w:pPr>
      <w:r w:rsidRPr="00475C44">
        <w:rPr>
          <w:rFonts w:cs="Arial"/>
          <w:color w:val="000000"/>
        </w:rPr>
        <w:t>Formulář/datová oblast v MS2014+, kde příjemce eviduje údaje nutné pro administraci platby.</w:t>
      </w:r>
    </w:p>
    <w:p w:rsidR="003D550E" w:rsidRDefault="003D550E" w:rsidP="00720E03">
      <w:pPr>
        <w:keepNext/>
        <w:keepLines/>
        <w:rPr>
          <w:rFonts w:cs="Arial"/>
          <w:b/>
          <w:lang w:eastAsia="en-US"/>
        </w:rPr>
      </w:pPr>
      <w:r w:rsidRPr="00E25F3B">
        <w:rPr>
          <w:rFonts w:cs="Arial"/>
          <w:b/>
          <w:lang w:eastAsia="en-US"/>
        </w:rPr>
        <w:lastRenderedPageBreak/>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720E03">
      <w:pPr>
        <w:keepNext/>
        <w:keepLines/>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BE4F15">
      <w:pPr>
        <w:keepNext/>
        <w:keepLines/>
        <w:rPr>
          <w:rFonts w:cs="Arial"/>
          <w:b/>
          <w:lang w:eastAsia="en-US"/>
        </w:rPr>
      </w:pPr>
      <w:bookmarkStart w:id="18" w:name="_Toc243199643"/>
      <w:r w:rsidRPr="00193838">
        <w:rPr>
          <w:rFonts w:cs="Arial"/>
          <w:b/>
          <w:lang w:eastAsia="en-US"/>
        </w:rPr>
        <w:t xml:space="preserve">Žádost o podporu </w:t>
      </w:r>
    </w:p>
    <w:p w:rsidR="00B375FB" w:rsidRDefault="00583D5C" w:rsidP="00BE4F15">
      <w:pPr>
        <w:keepNext/>
        <w:keepLines/>
        <w:rPr>
          <w:rFonts w:cs="Arial"/>
        </w:rPr>
      </w:pPr>
      <w:r w:rsidRPr="00583D5C">
        <w:rPr>
          <w:rFonts w:cs="Arial"/>
        </w:rPr>
        <w:t>Žádost, kterou vyplňuje žadatel a předkládá ji s cílem zí</w:t>
      </w:r>
      <w:r w:rsidRPr="002763A8">
        <w:rPr>
          <w:rFonts w:cs="Arial"/>
        </w:rPr>
        <w:t xml:space="preserve">skat finanční podporu v rámci </w:t>
      </w:r>
      <w:r w:rsidRPr="00442675">
        <w:rPr>
          <w:rFonts w:cs="Arial"/>
        </w:rPr>
        <w:t>programu</w:t>
      </w:r>
      <w:r w:rsidR="00C00B76">
        <w:rPr>
          <w:rFonts w:cs="Arial"/>
        </w:rPr>
        <w:t xml:space="preserve"> pro předkládaný projekt</w:t>
      </w:r>
      <w:r w:rsidRPr="00442675">
        <w:rPr>
          <w:rFonts w:cs="Arial"/>
        </w:rPr>
        <w:t>. Žádost musí být zpracována v souladu s podmínkami programu.</w:t>
      </w:r>
    </w:p>
    <w:p w:rsidR="00B375FB" w:rsidRPr="003A5ECC" w:rsidRDefault="00B375FB" w:rsidP="003A5ECC">
      <w:pPr>
        <w:keepNext/>
        <w:keepLines/>
        <w:rPr>
          <w:rFonts w:cs="Arial"/>
          <w:b/>
          <w:lang w:eastAsia="en-US"/>
        </w:rPr>
      </w:pPr>
      <w:r w:rsidRPr="003A5ECC">
        <w:rPr>
          <w:rFonts w:cs="Arial"/>
          <w:b/>
          <w:lang w:eastAsia="en-US"/>
        </w:rPr>
        <w:t xml:space="preserve">3E </w:t>
      </w:r>
    </w:p>
    <w:p w:rsidR="00B375FB" w:rsidRPr="003A5ECC" w:rsidRDefault="00B375FB" w:rsidP="003A5ECC">
      <w:pPr>
        <w:pStyle w:val="Default"/>
        <w:spacing w:before="120" w:after="120"/>
        <w:jc w:val="both"/>
        <w:rPr>
          <w:rFonts w:ascii="Arial" w:hAnsi="Arial" w:cs="Arial"/>
          <w:color w:val="auto"/>
          <w:sz w:val="22"/>
          <w:szCs w:val="20"/>
        </w:rPr>
      </w:pPr>
      <w:r w:rsidRPr="003A5ECC">
        <w:rPr>
          <w:rFonts w:ascii="Arial" w:hAnsi="Arial" w:cs="Arial"/>
          <w:color w:val="auto"/>
          <w:sz w:val="22"/>
          <w:szCs w:val="20"/>
        </w:rPr>
        <w:t xml:space="preserve">Zásada řádného finančního řízení zahrnuje zásady hospodárnosti, efektivnosti (nebo také účinnosti) a účelnosti. Hospodárnost, efektivnost a účelnost definuje zákon č. 320/2001 Sb., o finanční kontrole. Pojem 3E vychází z anglických ekvivalentů </w:t>
      </w:r>
      <w:proofErr w:type="spellStart"/>
      <w:r w:rsidRPr="003A5ECC">
        <w:rPr>
          <w:rFonts w:ascii="Arial" w:hAnsi="Arial" w:cs="Arial"/>
          <w:color w:val="auto"/>
          <w:sz w:val="22"/>
          <w:szCs w:val="20"/>
        </w:rPr>
        <w:t>Effectiveness</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fficiency</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conomy</w:t>
      </w:r>
      <w:proofErr w:type="spellEnd"/>
      <w:r w:rsidRPr="003A5ECC">
        <w:rPr>
          <w:rFonts w:ascii="Arial" w:hAnsi="Arial" w:cs="Arial"/>
          <w:color w:val="auto"/>
          <w:sz w:val="22"/>
          <w:szCs w:val="20"/>
        </w:rPr>
        <w:t xml:space="preserve"> (v překladu účelnost – účinnost – úspornost). Běžně jsou tyto tři pojmy doplňovány ještě o „užitečnost“ a „udržitelnost“.</w:t>
      </w:r>
    </w:p>
    <w:p w:rsidR="00583D5C" w:rsidRPr="00442675" w:rsidRDefault="00583D5C" w:rsidP="00BE4F15">
      <w:pPr>
        <w:keepNext/>
        <w:keepLines/>
        <w:rPr>
          <w:rFonts w:cs="Arial"/>
        </w:rPr>
      </w:pPr>
      <w:r w:rsidRPr="00442675">
        <w:rPr>
          <w:rFonts w:cs="Arial"/>
        </w:rPr>
        <w:t xml:space="preserve"> </w:t>
      </w:r>
    </w:p>
    <w:p w:rsidR="003D550E" w:rsidRPr="00E25F3B" w:rsidRDefault="003D550E" w:rsidP="00595CC5">
      <w:pPr>
        <w:pStyle w:val="S1"/>
        <w:pageBreakBefore/>
        <w:tabs>
          <w:tab w:val="clear" w:pos="360"/>
        </w:tabs>
        <w:rPr>
          <w:rFonts w:cs="Arial"/>
        </w:rPr>
      </w:pPr>
      <w:bookmarkStart w:id="19" w:name="_Toc466027272"/>
      <w:r w:rsidRPr="00E25F3B">
        <w:rPr>
          <w:rFonts w:cs="Arial"/>
        </w:rPr>
        <w:lastRenderedPageBreak/>
        <w:t>Seznam použitých zkratek</w:t>
      </w:r>
      <w:bookmarkEnd w:id="18"/>
      <w:bookmarkEnd w:id="19"/>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C00B76">
            <w:pPr>
              <w:spacing w:before="0"/>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w:t>
            </w:r>
            <w:r w:rsidR="00C00B76">
              <w:rPr>
                <w:rFonts w:cs="Arial"/>
                <w:szCs w:val="22"/>
              </w:rPr>
              <w:t>on</w:t>
            </w:r>
            <w:proofErr w:type="spellEnd"/>
            <w:r w:rsidR="00C00B76">
              <w:rPr>
                <w:rFonts w:cs="Arial"/>
                <w:szCs w:val="22"/>
              </w:rPr>
              <w:t xml:space="preserve"> </w:t>
            </w:r>
            <w:proofErr w:type="spellStart"/>
            <w:r w:rsidR="00C00B76">
              <w:rPr>
                <w:rFonts w:cs="Arial"/>
                <w:szCs w:val="22"/>
              </w:rPr>
              <w:t>Service</w:t>
            </w:r>
            <w:proofErr w:type="spellEnd"/>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proofErr w:type="spellStart"/>
            <w:r>
              <w:rPr>
                <w:rFonts w:cs="Arial"/>
                <w:szCs w:val="22"/>
              </w:rPr>
              <w:t>DoP</w:t>
            </w:r>
            <w:proofErr w:type="spellEnd"/>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0B2A62" w:rsidRPr="00E25F3B" w:rsidTr="0021191C">
        <w:trPr>
          <w:trHeight w:val="454"/>
          <w:jc w:val="center"/>
        </w:trPr>
        <w:tc>
          <w:tcPr>
            <w:tcW w:w="1346" w:type="dxa"/>
            <w:vAlign w:val="center"/>
          </w:tcPr>
          <w:p w:rsidR="000B2A62" w:rsidRDefault="000B2A62" w:rsidP="00586A9E">
            <w:pPr>
              <w:jc w:val="right"/>
              <w:rPr>
                <w:rFonts w:cs="Arial"/>
                <w:szCs w:val="22"/>
              </w:rPr>
            </w:pPr>
            <w:r>
              <w:rPr>
                <w:rFonts w:cs="Arial"/>
                <w:szCs w:val="22"/>
              </w:rPr>
              <w:t>IS DIS</w:t>
            </w:r>
          </w:p>
        </w:tc>
        <w:tc>
          <w:tcPr>
            <w:tcW w:w="9072" w:type="dxa"/>
            <w:vAlign w:val="center"/>
          </w:tcPr>
          <w:p w:rsidR="000B2A62" w:rsidRDefault="000B2A62" w:rsidP="00586A9E">
            <w:pPr>
              <w:spacing w:before="0"/>
              <w:jc w:val="left"/>
              <w:rPr>
                <w:rFonts w:cs="Arial"/>
              </w:rPr>
            </w:pPr>
            <w:r>
              <w:rPr>
                <w:rFonts w:cs="Arial"/>
              </w:rPr>
              <w:t>Informační systém dotačního informačního systém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rsidTr="0021191C">
        <w:trPr>
          <w:trHeight w:val="454"/>
          <w:jc w:val="center"/>
        </w:trPr>
        <w:tc>
          <w:tcPr>
            <w:tcW w:w="1346" w:type="dxa"/>
            <w:vAlign w:val="center"/>
          </w:tcPr>
          <w:p w:rsidR="001E1713" w:rsidRPr="00E25F3B" w:rsidRDefault="001E1713" w:rsidP="00586A9E">
            <w:pPr>
              <w:jc w:val="right"/>
              <w:rPr>
                <w:rFonts w:cs="Arial"/>
                <w:szCs w:val="22"/>
              </w:rPr>
            </w:pPr>
            <w:r>
              <w:rPr>
                <w:rFonts w:cs="Arial"/>
                <w:szCs w:val="22"/>
              </w:rPr>
              <w:t>MPSV</w:t>
            </w:r>
          </w:p>
        </w:tc>
        <w:tc>
          <w:tcPr>
            <w:tcW w:w="9072" w:type="dxa"/>
            <w:vAlign w:val="center"/>
          </w:tcPr>
          <w:p w:rsidR="001E1713" w:rsidRPr="00E25F3B" w:rsidRDefault="001E1713" w:rsidP="00586A9E">
            <w:pPr>
              <w:spacing w:before="0"/>
              <w:jc w:val="left"/>
              <w:rPr>
                <w:rFonts w:cs="Arial"/>
                <w:szCs w:val="22"/>
              </w:rPr>
            </w:pPr>
            <w:r>
              <w:rPr>
                <w:rFonts w:cs="Arial"/>
                <w:szCs w:val="22"/>
              </w:rPr>
              <w:t>Ministerstvo práce a sociálních věcí Č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C00B76">
            <w:pPr>
              <w:jc w:val="left"/>
              <w:rPr>
                <w:rFonts w:cs="Arial"/>
                <w:szCs w:val="22"/>
              </w:rPr>
            </w:pPr>
            <w:r w:rsidRPr="00475C44">
              <w:rPr>
                <w:rFonts w:cs="Arial"/>
              </w:rPr>
              <w:t>Ministerstvo pro místní rozvoj – Národní orgán pro koordinaci</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640EA5">
            <w:pPr>
              <w:jc w:val="right"/>
              <w:rPr>
                <w:rFonts w:cs="Arial"/>
                <w:szCs w:val="22"/>
              </w:rPr>
            </w:pPr>
            <w:r>
              <w:rPr>
                <w:rFonts w:cs="Arial"/>
                <w:szCs w:val="22"/>
              </w:rPr>
              <w:t xml:space="preserve">MP </w:t>
            </w:r>
            <w:r w:rsidR="00640EA5">
              <w:rPr>
                <w:rFonts w:cs="Arial"/>
                <w:szCs w:val="22"/>
              </w:rPr>
              <w:t>lidské zdroje</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lastRenderedPageBreak/>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C00B76">
            <w:pPr>
              <w:jc w:val="left"/>
              <w:rPr>
                <w:rFonts w:cs="Arial"/>
                <w:szCs w:val="22"/>
              </w:rPr>
            </w:pPr>
            <w:r w:rsidRPr="00E25F3B">
              <w:rPr>
                <w:rFonts w:cs="Arial"/>
                <w:szCs w:val="22"/>
              </w:rPr>
              <w:t xml:space="preserve">Nejvyšší kontrolní úřad </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C00B76">
            <w:pPr>
              <w:spacing w:before="0"/>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w:t>
            </w:r>
            <w:proofErr w:type="spellStart"/>
            <w:r>
              <w:rPr>
                <w:rFonts w:cs="Arial"/>
                <w:szCs w:val="22"/>
              </w:rPr>
              <w:t>Anti</w:t>
            </w:r>
            <w:r w:rsidR="00C00B76">
              <w:rPr>
                <w:rFonts w:cs="Arial"/>
                <w:szCs w:val="22"/>
              </w:rPr>
              <w:t>F</w:t>
            </w:r>
            <w:r>
              <w:rPr>
                <w:rFonts w:cs="Arial"/>
                <w:szCs w:val="22"/>
              </w:rPr>
              <w:t>raud</w:t>
            </w:r>
            <w:proofErr w:type="spellEnd"/>
            <w:r>
              <w:rPr>
                <w:rFonts w:cs="Arial"/>
                <w:szCs w:val="22"/>
              </w:rPr>
              <w:t xml:space="preserve">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C00B76" w:rsidRPr="00E25F3B" w:rsidTr="0021191C">
        <w:trPr>
          <w:trHeight w:val="454"/>
          <w:jc w:val="center"/>
        </w:trPr>
        <w:tc>
          <w:tcPr>
            <w:tcW w:w="1346" w:type="dxa"/>
            <w:vAlign w:val="center"/>
          </w:tcPr>
          <w:p w:rsidR="00C00B76" w:rsidRDefault="00C00B76" w:rsidP="00586A9E">
            <w:pPr>
              <w:jc w:val="right"/>
              <w:rPr>
                <w:rFonts w:cs="Arial"/>
                <w:szCs w:val="22"/>
              </w:rPr>
            </w:pPr>
            <w:r>
              <w:rPr>
                <w:rFonts w:cs="Arial"/>
                <w:szCs w:val="22"/>
              </w:rPr>
              <w:t>PO OSS</w:t>
            </w:r>
          </w:p>
        </w:tc>
        <w:tc>
          <w:tcPr>
            <w:tcW w:w="9072" w:type="dxa"/>
            <w:vAlign w:val="center"/>
          </w:tcPr>
          <w:p w:rsidR="00C00B76" w:rsidRDefault="00C00B76" w:rsidP="00586A9E">
            <w:pPr>
              <w:spacing w:before="0"/>
              <w:jc w:val="left"/>
              <w:rPr>
                <w:rFonts w:cs="Arial"/>
                <w:szCs w:val="22"/>
              </w:rPr>
            </w:pPr>
            <w:r>
              <w:rPr>
                <w:rFonts w:cs="Arial"/>
              </w:rPr>
              <w:t>Příspěvková organizace organizační složky státu</w:t>
            </w:r>
          </w:p>
        </w:tc>
      </w:tr>
      <w:tr w:rsidR="00D30800" w:rsidRPr="00E25F3B" w:rsidTr="0021191C">
        <w:trPr>
          <w:trHeight w:val="454"/>
          <w:jc w:val="center"/>
        </w:trPr>
        <w:tc>
          <w:tcPr>
            <w:tcW w:w="1346" w:type="dxa"/>
            <w:vAlign w:val="center"/>
          </w:tcPr>
          <w:p w:rsidR="00D30800" w:rsidRDefault="00D30800" w:rsidP="00586A9E">
            <w:pPr>
              <w:jc w:val="right"/>
              <w:rPr>
                <w:rFonts w:cs="Arial"/>
                <w:szCs w:val="22"/>
              </w:rPr>
            </w:pPr>
            <w:r>
              <w:rPr>
                <w:rFonts w:cs="Arial"/>
                <w:szCs w:val="22"/>
              </w:rPr>
              <w:t>PO ÚSC</w:t>
            </w:r>
          </w:p>
        </w:tc>
        <w:tc>
          <w:tcPr>
            <w:tcW w:w="9072" w:type="dxa"/>
            <w:vAlign w:val="center"/>
          </w:tcPr>
          <w:p w:rsidR="00D30800" w:rsidRDefault="00D30800" w:rsidP="00586A9E">
            <w:pPr>
              <w:spacing w:before="0"/>
              <w:jc w:val="left"/>
              <w:rPr>
                <w:rFonts w:cs="Arial"/>
                <w:szCs w:val="22"/>
              </w:rPr>
            </w:pPr>
            <w:r>
              <w:rPr>
                <w:rFonts w:cs="Arial"/>
              </w:rPr>
              <w:t>Příspěvková organizace územně samosprávného celku</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lastRenderedPageBreak/>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R</w:t>
            </w:r>
            <w:proofErr w:type="spellEnd"/>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Z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CD2817" w:rsidRPr="00E25F3B" w:rsidTr="0021191C">
        <w:trPr>
          <w:trHeight w:val="454"/>
          <w:jc w:val="center"/>
        </w:trPr>
        <w:tc>
          <w:tcPr>
            <w:tcW w:w="1346" w:type="dxa"/>
            <w:vAlign w:val="center"/>
          </w:tcPr>
          <w:p w:rsidR="00CD2817" w:rsidRDefault="00CD2817" w:rsidP="00586A9E">
            <w:pPr>
              <w:jc w:val="right"/>
              <w:rPr>
                <w:rFonts w:cs="Arial"/>
                <w:szCs w:val="22"/>
              </w:rPr>
            </w:pPr>
            <w:r>
              <w:rPr>
                <w:rFonts w:cs="Arial"/>
                <w:szCs w:val="22"/>
              </w:rPr>
              <w:t>ZZVZ</w:t>
            </w:r>
          </w:p>
        </w:tc>
        <w:tc>
          <w:tcPr>
            <w:tcW w:w="9072" w:type="dxa"/>
            <w:vAlign w:val="center"/>
          </w:tcPr>
          <w:p w:rsidR="00CD2817" w:rsidRDefault="00CD2817" w:rsidP="0021191C">
            <w:pPr>
              <w:jc w:val="left"/>
              <w:rPr>
                <w:rFonts w:cs="Arial"/>
                <w:szCs w:val="22"/>
              </w:rPr>
            </w:pPr>
            <w:r>
              <w:rPr>
                <w:rFonts w:cs="Arial"/>
                <w:szCs w:val="22"/>
              </w:rPr>
              <w:t>Zákon č. 134/2016 Sb., o zadávání veřejných zakázek</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BE4F15">
          <w:headerReference w:type="even" r:id="rId10"/>
          <w:headerReference w:type="default" r:id="rId11"/>
          <w:footerReference w:type="even" r:id="rId12"/>
          <w:footerReference w:type="default" r:id="rId13"/>
          <w:headerReference w:type="first" r:id="rId14"/>
          <w:pgSz w:w="11907" w:h="16840" w:code="9"/>
          <w:pgMar w:top="1276"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20" w:name="_Toc466027273"/>
      <w:bookmarkEnd w:id="7"/>
      <w:bookmarkEnd w:id="8"/>
      <w:bookmarkEnd w:id="9"/>
      <w:bookmarkEnd w:id="10"/>
      <w:r>
        <w:rPr>
          <w:rFonts w:cs="Arial"/>
        </w:rPr>
        <w:lastRenderedPageBreak/>
        <w:t>právní základ a další výchozí dokumentace</w:t>
      </w:r>
      <w:bookmarkEnd w:id="20"/>
    </w:p>
    <w:p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7A6D44"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7A6D44" w:rsidRPr="00EC1B9A"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p>
    <w:p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6A6448" w:rsidRPr="00997B5D"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lastRenderedPageBreak/>
        <w:t>Usnesení vlády ČR ze dne 28. listopadu 2012 č. 867 (dále „UV 867/2012“) a související materiál Podklad pro přípravu Dohody o partnerství pro programové 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5"/>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41024B"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říprav</w:t>
      </w:r>
      <w:r w:rsidR="00FA544F">
        <w:rPr>
          <w:rFonts w:cs="Arial"/>
          <w:color w:val="000000"/>
          <w:szCs w:val="22"/>
        </w:rPr>
        <w:t>y</w:t>
      </w:r>
      <w:r w:rsidRPr="00997B5D">
        <w:rPr>
          <w:rFonts w:cs="Arial"/>
          <w:color w:val="000000"/>
          <w:szCs w:val="22"/>
        </w:rPr>
        <w:t xml:space="preserve"> PD“);</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rsidR="005113AE"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41024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41024B"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41024B"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rsidR="005113AE" w:rsidRPr="00997B5D" w:rsidRDefault="0041024B"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41024B"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rsidR="005113AE" w:rsidRPr="003A5EBE" w:rsidRDefault="0041024B"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7C1FBC"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sidR="00556C23">
        <w:rPr>
          <w:color w:val="000000"/>
          <w:szCs w:val="22"/>
        </w:rPr>
        <w:t>37</w:t>
      </w:r>
      <w:r w:rsidRPr="003E4D54">
        <w:rPr>
          <w:color w:val="000000"/>
          <w:szCs w:val="22"/>
        </w:rPr>
        <w:t>/201</w:t>
      </w:r>
      <w:r w:rsidR="00556C23">
        <w:rPr>
          <w:color w:val="000000"/>
          <w:szCs w:val="22"/>
        </w:rPr>
        <w:t>6</w:t>
      </w:r>
      <w:r w:rsidRPr="003E4D54">
        <w:rPr>
          <w:color w:val="000000"/>
          <w:szCs w:val="22"/>
        </w:rPr>
        <w:t xml:space="preserve"> o vydání Rezortního interního protikorupčního programu</w:t>
      </w:r>
    </w:p>
    <w:p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RM č. 11/2016 o postupu při výkonu veřejnosprávních kontrol organizačními útvary Ministerstva pro místní rozvoj</w:t>
      </w:r>
    </w:p>
    <w:p w:rsidR="007F7268" w:rsidRDefault="007F7268" w:rsidP="008A3DA3">
      <w:pPr>
        <w:pStyle w:val="S1"/>
        <w:tabs>
          <w:tab w:val="clear" w:pos="360"/>
        </w:tabs>
        <w:rPr>
          <w:rFonts w:cs="Arial"/>
        </w:rPr>
      </w:pPr>
      <w:bookmarkStart w:id="23" w:name="_Toc466027274"/>
      <w:r>
        <w:rPr>
          <w:rFonts w:cs="Arial"/>
        </w:rPr>
        <w:lastRenderedPageBreak/>
        <w:t>Kontakty</w:t>
      </w:r>
      <w:bookmarkEnd w:id="23"/>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41024B"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41024B"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4" w:name="_Toc466027275"/>
      <w:r w:rsidRPr="004C364A">
        <w:lastRenderedPageBreak/>
        <w:t>Operační program Technická pomoc</w:t>
      </w:r>
      <w:bookmarkEnd w:id="24"/>
    </w:p>
    <w:p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w:t>
      </w:r>
      <w:proofErr w:type="spellStart"/>
      <w:r>
        <w:t>DoP</w:t>
      </w:r>
      <w:proofErr w:type="spellEnd"/>
      <w:r>
        <w:t xml:space="preserve">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6"/>
    <w:bookmarkEnd w:id="27"/>
    <w:bookmarkEnd w:id="28"/>
    <w:bookmarkEnd w:id="29"/>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 </w:t>
      </w:r>
      <w:r w:rsidR="00920629">
        <w:t>FS</w:t>
      </w:r>
      <w:r w:rsidR="0092062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r w:rsidR="0041024B">
        <w:fldChar w:fldCharType="begin"/>
      </w:r>
      <w:r w:rsidR="0041024B">
        <w:instrText xml:space="preserve"> SEQ Schéma_ \* ARABIC </w:instrText>
      </w:r>
      <w:r w:rsidR="0041024B">
        <w:fldChar w:fldCharType="separate"/>
      </w:r>
      <w:r w:rsidR="008E6C17">
        <w:rPr>
          <w:noProof/>
        </w:rPr>
        <w:t>1</w:t>
      </w:r>
      <w:r w:rsidR="0041024B">
        <w:rPr>
          <w:noProof/>
        </w:rPr>
        <w:fldChar w:fldCharType="end"/>
      </w:r>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3CEAED1F" wp14:editId="1B97879E">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20E03" w:rsidRDefault="00720E03"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720E03" w:rsidRDefault="00720E03"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1F3A8B92" wp14:editId="24092B58">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720E03" w:rsidRDefault="00720E03"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w:t>
      </w:r>
      <w:r w:rsidR="004F135E" w:rsidRPr="00365020">
        <w:lastRenderedPageBreak/>
        <w:t xml:space="preserve">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4B4D5B" w:rsidRDefault="00D415FF" w:rsidP="003F6AC7">
      <w:pPr>
        <w:pStyle w:val="Odstavecseseznamem"/>
        <w:numPr>
          <w:ilvl w:val="0"/>
          <w:numId w:val="81"/>
        </w:numPr>
        <w:spacing w:before="0"/>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proofErr w:type="spellStart"/>
      <w:r w:rsidRPr="0021191C">
        <w:rPr>
          <w:szCs w:val="22"/>
        </w:rPr>
        <w:t>DoP</w:t>
      </w:r>
      <w:proofErr w:type="spellEnd"/>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 rámci ESI</w:t>
      </w:r>
      <w:r w:rsidR="0084445D">
        <w:rPr>
          <w:szCs w:val="22"/>
        </w:rPr>
        <w:t xml:space="preserve"> fondů</w:t>
      </w:r>
      <w:r w:rsidR="003F6AC7">
        <w:rPr>
          <w:szCs w:val="22"/>
        </w:rPr>
        <w:t xml:space="preserve"> </w:t>
      </w:r>
      <w:r w:rsidRPr="0021191C">
        <w:rPr>
          <w:szCs w:val="22"/>
        </w:rPr>
        <w:t>v</w:t>
      </w:r>
      <w:r w:rsidR="002E6C6C" w:rsidRPr="0084445D">
        <w:rPr>
          <w:szCs w:val="22"/>
        </w:rPr>
        <w:t> </w:t>
      </w:r>
      <w:r w:rsidRPr="0021191C">
        <w:rPr>
          <w:szCs w:val="22"/>
        </w:rPr>
        <w:t>ČR</w:t>
      </w:r>
      <w:r w:rsidR="003F6AC7" w:rsidRPr="0084445D">
        <w:rPr>
          <w:szCs w:val="22"/>
        </w:rPr>
        <w:t>;</w:t>
      </w:r>
      <w:r w:rsidR="002E6C6C" w:rsidRPr="0084445D">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r w:rsidR="0041024B">
        <w:fldChar w:fldCharType="begin"/>
      </w:r>
      <w:r w:rsidR="0041024B">
        <w:instrText xml:space="preserve"> SEQ Schéma_ \* ARABIC </w:instrText>
      </w:r>
      <w:r w:rsidR="0041024B">
        <w:fldChar w:fldCharType="separate"/>
      </w:r>
      <w:r w:rsidR="008E6C17">
        <w:rPr>
          <w:noProof/>
        </w:rPr>
        <w:t>2</w:t>
      </w:r>
      <w:r w:rsidR="0041024B">
        <w:rPr>
          <w:noProof/>
        </w:rPr>
        <w:fldChar w:fldCharType="end"/>
      </w:r>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43039504"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30" w:name="_Toc466027276"/>
      <w:r w:rsidRPr="00B11D1C">
        <w:lastRenderedPageBreak/>
        <w:t>Příprava projektu</w:t>
      </w:r>
      <w:bookmarkEnd w:id="30"/>
      <w:r w:rsidR="0023760E" w:rsidRPr="00B11D1C">
        <w:t xml:space="preserve"> </w:t>
      </w:r>
    </w:p>
    <w:p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20E03">
      <w:pPr>
        <w:pStyle w:val="Style3Char"/>
        <w:numPr>
          <w:ilvl w:val="0"/>
          <w:numId w:val="0"/>
        </w:numPr>
        <w:spacing w:before="120"/>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720E03">
      <w:pPr>
        <w:pStyle w:val="Style3Char"/>
        <w:numPr>
          <w:ilvl w:val="0"/>
          <w:numId w:val="0"/>
        </w:numPr>
        <w:spacing w:before="120"/>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1" w:name="_Toc466027277"/>
      <w:r w:rsidRPr="00AF5447">
        <w:rPr>
          <w:lang w:eastAsia="en-US"/>
        </w:rPr>
        <w:t>Záměr projektu</w:t>
      </w:r>
      <w:bookmarkEnd w:id="31"/>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2" w:name="_Toc466027278"/>
      <w:r w:rsidRPr="00AF5447">
        <w:rPr>
          <w:lang w:eastAsia="en-US"/>
        </w:rPr>
        <w:t>Publicita</w:t>
      </w:r>
      <w:bookmarkEnd w:id="32"/>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7A10EB">
        <w:rPr>
          <w:snapToGrid w:val="0"/>
        </w:rPr>
        <w:t>5.6, 5.7</w:t>
      </w:r>
      <w:r w:rsidRPr="00AE2D92">
        <w:rPr>
          <w:snapToGrid w:val="0"/>
        </w:rPr>
        <w:t xml:space="preserve"> Metodického pokynu pro publicitu a komunikaci Evropských strukturálních a investičních fondů v Programovém období 2014-2020</w:t>
      </w:r>
      <w:r w:rsidR="00BC446E">
        <w:rPr>
          <w:snapToGrid w:val="0"/>
        </w:rPr>
        <w:t xml:space="preserve"> (dále „MP Publicita“)</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multifondových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lastRenderedPageBreak/>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 xml:space="preserve">b) umístí po zahájení realizace projektu alespoň jeden </w:t>
      </w:r>
      <w:r w:rsidRPr="00720E03">
        <w:rPr>
          <w:b/>
          <w:i/>
          <w:snapToGrid w:val="0"/>
        </w:rPr>
        <w:t>plakát</w:t>
      </w:r>
      <w:r w:rsidRPr="00AE2D92">
        <w:rPr>
          <w:snapToGrid w:val="0"/>
        </w:rPr>
        <w:t xml:space="preserve"> s informacemi o projektu (minimální velikost A3)</w:t>
      </w:r>
      <w:r w:rsidR="00A4664A">
        <w:rPr>
          <w:rStyle w:val="Znakapoznpodarou"/>
          <w:snapToGrid w:val="0"/>
        </w:rPr>
        <w:footnoteReference w:id="6"/>
      </w:r>
      <w:r w:rsidRPr="00AE2D92">
        <w:rPr>
          <w:snapToGrid w:val="0"/>
        </w:rPr>
        <w:t xml:space="preserve">, </w:t>
      </w:r>
      <w:r w:rsidRPr="002E61B7">
        <w:rPr>
          <w:snapToGrid w:val="0"/>
        </w:rPr>
        <w:t>včetně finanční podpory od Unie</w:t>
      </w:r>
      <w:r w:rsidRPr="00AE2D92">
        <w:rPr>
          <w:snapToGrid w:val="0"/>
        </w:rPr>
        <w:t>,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7A10EB">
        <w:rPr>
          <w:iCs/>
          <w:szCs w:val="22"/>
        </w:rPr>
        <w:t> případě operací, jejichž celková výše podpory přesáhla 500 000 EUR a ope</w:t>
      </w:r>
      <w:r w:rsidR="00837B90">
        <w:rPr>
          <w:iCs/>
          <w:szCs w:val="22"/>
        </w:rPr>
        <w:t>r</w:t>
      </w:r>
      <w:r w:rsidR="007A10EB">
        <w:rPr>
          <w:iCs/>
          <w:szCs w:val="22"/>
        </w:rPr>
        <w:t xml:space="preserve">ace nespočívala v nákupu hmotného předmětu nebo ve financování </w:t>
      </w:r>
      <w:r w:rsidR="00F66E53">
        <w:rPr>
          <w:iCs/>
          <w:szCs w:val="22"/>
        </w:rPr>
        <w:t>infrastruktury</w:t>
      </w:r>
      <w:r w:rsidR="007A10EB">
        <w:rPr>
          <w:iCs/>
          <w:szCs w:val="22"/>
        </w:rPr>
        <w:t xml:space="preserve"> či stavebních prací.</w:t>
      </w:r>
      <w:r w:rsidRPr="00193838">
        <w:rPr>
          <w:iCs/>
          <w:szCs w:val="22"/>
        </w:rPr>
        <w:t xml:space="preserve"> </w:t>
      </w:r>
    </w:p>
    <w:p w:rsidR="00AE2D92" w:rsidRPr="00AE2D92" w:rsidRDefault="00A4664A" w:rsidP="004B4D5B">
      <w:pPr>
        <w:spacing w:before="240" w:after="120"/>
        <w:rPr>
          <w:snapToGrid w:val="0"/>
        </w:rPr>
      </w:pPr>
      <w:r>
        <w:rPr>
          <w:snapToGrid w:val="0"/>
        </w:rPr>
        <w:t>c)</w:t>
      </w:r>
      <w:r w:rsidR="00AE2D92" w:rsidRPr="00AE2D92">
        <w:rPr>
          <w:snapToGrid w:val="0"/>
        </w:rPr>
        <w:t xml:space="preserve"> </w:t>
      </w:r>
      <w:r>
        <w:rPr>
          <w:snapToGrid w:val="0"/>
        </w:rPr>
        <w:t>v</w:t>
      </w:r>
      <w:r w:rsidR="00AE2D92">
        <w:rPr>
          <w:snapToGrid w:val="0"/>
        </w:rPr>
        <w:t>e vhodných případech</w:t>
      </w:r>
      <w:r w:rsidR="00A8615B" w:rsidRPr="00193838">
        <w:rPr>
          <w:vertAlign w:val="superscript"/>
        </w:rPr>
        <w:footnoteReference w:id="7"/>
      </w:r>
      <w:r w:rsidR="00AE2D92" w:rsidRPr="00AE2D92">
        <w:rPr>
          <w:snapToGrid w:val="0"/>
        </w:rPr>
        <w:t xml:space="preserve"> operací podporovaných z</w:t>
      </w:r>
      <w:r w:rsidR="0082455A">
        <w:rPr>
          <w:snapToGrid w:val="0"/>
        </w:rPr>
        <w:t> F</w:t>
      </w:r>
      <w:r w:rsidR="0084777F">
        <w:rPr>
          <w:snapToGrid w:val="0"/>
        </w:rPr>
        <w:t>S</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Default="00AE2D92" w:rsidP="00BE4F15">
      <w:pPr>
        <w:spacing w:after="60"/>
        <w:rPr>
          <w:snapToGrid w:val="0"/>
        </w:rPr>
      </w:pPr>
      <w:r w:rsidRPr="00AE2D92">
        <w:rPr>
          <w:snapToGrid w:val="0"/>
        </w:rPr>
        <w:t xml:space="preserve">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w:t>
      </w:r>
      <w:r w:rsidR="008866BA">
        <w:rPr>
          <w:snapToGrid w:val="0"/>
        </w:rPr>
        <w:t>FS</w:t>
      </w:r>
      <w:r w:rsidRPr="00AE2D92">
        <w:rPr>
          <w:snapToGrid w:val="0"/>
        </w:rPr>
        <w:t xml:space="preserve">. Tato povinnost je zcela splněna tím, že příjemce bude o podpořené operaci referovat zobrazením znaku EU spolu s 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 informacemi o projektu </w:t>
      </w:r>
      <w:r w:rsidRPr="003A5ECC">
        <w:rPr>
          <w:b/>
          <w:snapToGrid w:val="0"/>
        </w:rPr>
        <w:t>dokládá</w:t>
      </w:r>
      <w:r w:rsidR="008B1112" w:rsidRPr="003A5ECC">
        <w:rPr>
          <w:b/>
          <w:snapToGrid w:val="0"/>
        </w:rPr>
        <w:t xml:space="preserve"> příjemce v první </w:t>
      </w:r>
      <w:proofErr w:type="spellStart"/>
      <w:r w:rsidR="008B1112" w:rsidRPr="003A5ECC">
        <w:rPr>
          <w:b/>
          <w:snapToGrid w:val="0"/>
        </w:rPr>
        <w:t>ZoR</w:t>
      </w:r>
      <w:proofErr w:type="spellEnd"/>
      <w:r w:rsidR="008B1112" w:rsidRPr="003A5ECC">
        <w:rPr>
          <w:b/>
          <w:snapToGrid w:val="0"/>
        </w:rPr>
        <w:t xml:space="preserve"> projektu.</w:t>
      </w:r>
    </w:p>
    <w:p w:rsidR="00AE2D92" w:rsidRDefault="008013BA" w:rsidP="004B4D5B">
      <w:pPr>
        <w:keepNext/>
        <w:spacing w:before="240" w:after="120"/>
        <w:rPr>
          <w:snapToGrid w:val="0"/>
        </w:rPr>
      </w:pPr>
      <w:r>
        <w:rPr>
          <w:snapToGrid w:val="0"/>
        </w:rPr>
        <w:t>3.</w:t>
      </w:r>
      <w:r w:rsidR="00136FBA">
        <w:rPr>
          <w:snapToGrid w:val="0"/>
        </w:rPr>
        <w:t xml:space="preserve">. </w:t>
      </w:r>
      <w:r w:rsidR="003E7A8D">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DA650E" w:rsidRDefault="000B2CA7" w:rsidP="00A07ABF">
      <w:pPr>
        <w:spacing w:after="120"/>
      </w:pPr>
      <w:r>
        <w:rPr>
          <w:noProof/>
        </w:rPr>
        <w:drawing>
          <wp:anchor distT="0" distB="0" distL="114300" distR="114300" simplePos="0" relativeHeight="251657728" behindDoc="0" locked="0" layoutInCell="1" allowOverlap="1" wp14:anchorId="0ED09781" wp14:editId="7350DCBE">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00315DAA" wp14:editId="00E2E0F5">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lastRenderedPageBreak/>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C5568F" w:rsidRPr="00193838" w:rsidRDefault="00C5568F" w:rsidP="003A5ECC">
      <w:pPr>
        <w:spacing w:before="240"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 xml:space="preserve">Vyměření sankcí je vyměřeno procentem. Procento je vyměřeno </w:t>
      </w:r>
      <w:r w:rsidRPr="004B4D5B">
        <w:rPr>
          <w:rFonts w:cs="Arial"/>
          <w:b/>
          <w:szCs w:val="22"/>
        </w:rPr>
        <w:t>z celkové částky podpory</w:t>
      </w:r>
      <w:r>
        <w:rPr>
          <w:rFonts w:cs="Arial"/>
          <w:szCs w:val="22"/>
        </w:rPr>
        <w:t xml:space="preserve">, která je na realizaci projektu přidělena v rámci právního aktu o poskytnutí dotace, a sice v její </w:t>
      </w:r>
      <w:r w:rsidRPr="004B4D5B">
        <w:rPr>
          <w:rFonts w:cs="Arial"/>
          <w:b/>
          <w:szCs w:val="22"/>
        </w:rPr>
        <w:t>aktuální výši</w:t>
      </w:r>
      <w:r>
        <w:rPr>
          <w:rFonts w:cs="Arial"/>
          <w:szCs w:val="22"/>
        </w:rPr>
        <w:t xml:space="preserve">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F51D15" w:rsidRDefault="00A86483" w:rsidP="003A5ECC">
      <w:pPr>
        <w:spacing w:before="240"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00614D8E">
        <w:rPr>
          <w:rStyle w:val="Znakapoznpodarou"/>
          <w:b/>
        </w:rPr>
        <w:footnoteReference w:id="8"/>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Pr="00193838">
        <w:rPr>
          <w:rFonts w:cs="Arial"/>
          <w:szCs w:val="22"/>
        </w:rPr>
        <w:t>.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xml:space="preserve">, a dále, že sankcionováno je každé nezajištění, tj. každá nesplněná výzva </w:t>
      </w:r>
      <w:r w:rsidR="004E7A38">
        <w:rPr>
          <w:rFonts w:cs="Arial"/>
          <w:szCs w:val="22"/>
        </w:rPr>
        <w:lastRenderedPageBreak/>
        <w:t xml:space="preserve">k nápravě představuje jedno porušení podmínek poskytnutí dotace. K udělení sankce za nerespektování výzvy poskytovatele </w:t>
      </w:r>
      <w:r w:rsidR="00D36E05">
        <w:rPr>
          <w:rFonts w:cs="Arial"/>
          <w:szCs w:val="22"/>
        </w:rPr>
        <w:t>může dojít několikrát, není-li náprava zjednána ve lhůtě stanovené ve výzvě, až do zajištění nápravy. V případě povinných nástrojů musí být pochybení odstraněno vždy.</w:t>
      </w:r>
    </w:p>
    <w:p w:rsidR="00D36E05" w:rsidRDefault="009D0763" w:rsidP="003A5ECC">
      <w:pPr>
        <w:pStyle w:val="Odstavecseseznamem"/>
        <w:spacing w:before="240" w:after="120"/>
        <w:ind w:left="720"/>
        <w:rPr>
          <w:rFonts w:cs="Arial"/>
          <w:szCs w:val="22"/>
        </w:rPr>
      </w:pPr>
      <w:r>
        <w:rPr>
          <w:rFonts w:cs="Arial"/>
          <w:szCs w:val="22"/>
        </w:rPr>
        <w:t>Tabulka č. 1</w:t>
      </w:r>
    </w:p>
    <w:bookmarkStart w:id="33" w:name="_MON_1495627478"/>
    <w:bookmarkEnd w:id="33"/>
    <w:p w:rsidR="00D36E05" w:rsidRPr="00617E95" w:rsidRDefault="006336C4" w:rsidP="003B6594">
      <w:pPr>
        <w:pStyle w:val="Odstavecseseznamem"/>
        <w:spacing w:after="120"/>
        <w:ind w:left="720"/>
        <w:rPr>
          <w:rFonts w:cs="Arial"/>
          <w:szCs w:val="22"/>
        </w:rPr>
      </w:pPr>
      <w:r>
        <w:rPr>
          <w:rFonts w:cs="Arial"/>
          <w:szCs w:val="22"/>
        </w:rPr>
        <w:object w:dxaOrig="7286" w:dyaOrig="3140">
          <v:shape id="_x0000_i1028" type="#_x0000_t75" style="width:366.75pt;height:157.5pt" o:ole="">
            <v:imagedata r:id="rId39" o:title=""/>
          </v:shape>
          <o:OLEObject Type="Embed" ProgID="Excel.Sheet.12" ShapeID="_x0000_i1028" DrawAspect="Content" ObjectID="_1543039505"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9"/>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Mimo zónu určenou pro povinnou publicitu je možné umístit i jiná loga (v souladu s 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10"/>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 xml:space="preserve">třetí kontrole dostane výtku č. 3, za třetí pochybení ve stejné kategorii (A nebo B) na jakémkoli </w:t>
      </w:r>
      <w:r w:rsidRPr="004D7A37">
        <w:rPr>
          <w:rFonts w:cs="Arial"/>
          <w:szCs w:val="22"/>
        </w:rPr>
        <w:lastRenderedPageBreak/>
        <w:t>nepovinném nástroji.</w:t>
      </w:r>
      <w:r w:rsidRPr="00193838">
        <w:rPr>
          <w:rFonts w:cs="Arial"/>
          <w:szCs w:val="22"/>
          <w:vertAlign w:val="superscript"/>
        </w:rPr>
        <w:footnoteReference w:id="11"/>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Pr="00346A35" w:rsidRDefault="00346A35" w:rsidP="004B4D5B">
      <w:pPr>
        <w:keepNext/>
        <w:spacing w:before="240" w:after="120"/>
        <w:rPr>
          <w:rFonts w:cs="Arial"/>
          <w:szCs w:val="22"/>
        </w:rPr>
      </w:pPr>
      <w:r>
        <w:rPr>
          <w:rFonts w:cs="Arial"/>
          <w:szCs w:val="22"/>
        </w:rPr>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2"/>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Default="0082455A" w:rsidP="00F93773">
      <w:pPr>
        <w:spacing w:after="120"/>
        <w:rPr>
          <w:rFonts w:cs="Arial"/>
          <w:szCs w:val="22"/>
        </w:rPr>
      </w:pPr>
      <w:r w:rsidRPr="0082455A">
        <w:rPr>
          <w:rFonts w:cs="Arial"/>
          <w:szCs w:val="22"/>
        </w:rPr>
        <w:t>Informace týkající se sankcí jsou zároveň uvedeny v Podmínkách.</w:t>
      </w:r>
    </w:p>
    <w:p w:rsidR="00F93773" w:rsidRDefault="00F93773" w:rsidP="00F93773">
      <w:pPr>
        <w:spacing w:after="120"/>
        <w:rPr>
          <w:rFonts w:cs="Arial"/>
          <w:szCs w:val="22"/>
        </w:rPr>
      </w:pPr>
    </w:p>
    <w:p w:rsidR="00B6252C" w:rsidRDefault="00B6252C" w:rsidP="00720E03">
      <w:pPr>
        <w:pStyle w:val="S2"/>
        <w:spacing w:before="120"/>
        <w:rPr>
          <w:lang w:eastAsia="en-US"/>
        </w:rPr>
      </w:pPr>
      <w:bookmarkStart w:id="34" w:name="_Toc465767619"/>
      <w:bookmarkStart w:id="35" w:name="_Toc466027279"/>
      <w:bookmarkStart w:id="36" w:name="_Toc415490081"/>
      <w:bookmarkStart w:id="37" w:name="_Toc415490197"/>
      <w:bookmarkStart w:id="38" w:name="_Toc415568414"/>
      <w:bookmarkStart w:id="39" w:name="_Toc243199646"/>
      <w:bookmarkStart w:id="40" w:name="_Toc466027280"/>
      <w:bookmarkEnd w:id="34"/>
      <w:bookmarkEnd w:id="35"/>
      <w:bookmarkEnd w:id="36"/>
      <w:bookmarkEnd w:id="37"/>
      <w:bookmarkEnd w:id="38"/>
      <w:r w:rsidRPr="00AF5447">
        <w:rPr>
          <w:lang w:eastAsia="en-US"/>
        </w:rPr>
        <w:t>Způsobilost výdajů</w:t>
      </w:r>
      <w:bookmarkEnd w:id="39"/>
      <w:bookmarkEnd w:id="40"/>
      <w:r w:rsidRPr="00AF5447">
        <w:rPr>
          <w:lang w:eastAsia="en-US"/>
        </w:rPr>
        <w:t xml:space="preserve"> </w:t>
      </w:r>
    </w:p>
    <w:p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 xml:space="preserve">jsou uvedeny v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rsidR="00FF179D" w:rsidRDefault="003E541D" w:rsidP="0021191C">
      <w:pPr>
        <w:pStyle w:val="S2"/>
        <w:rPr>
          <w:lang w:eastAsia="en-US"/>
        </w:rPr>
      </w:pPr>
      <w:bookmarkStart w:id="41" w:name="_Toc415490083"/>
      <w:bookmarkStart w:id="42" w:name="_Toc415490199"/>
      <w:bookmarkStart w:id="43" w:name="_Toc415568416"/>
      <w:bookmarkStart w:id="44" w:name="_Toc415490084"/>
      <w:bookmarkStart w:id="45" w:name="_Toc415490200"/>
      <w:bookmarkStart w:id="46" w:name="_Toc415568417"/>
      <w:bookmarkStart w:id="47" w:name="_Toc415490085"/>
      <w:bookmarkStart w:id="48" w:name="_Toc415490201"/>
      <w:bookmarkStart w:id="49" w:name="_Toc415568418"/>
      <w:bookmarkStart w:id="50" w:name="_Toc466027281"/>
      <w:bookmarkEnd w:id="41"/>
      <w:bookmarkEnd w:id="42"/>
      <w:bookmarkEnd w:id="43"/>
      <w:bookmarkEnd w:id="44"/>
      <w:bookmarkEnd w:id="45"/>
      <w:bookmarkEnd w:id="46"/>
      <w:bookmarkEnd w:id="47"/>
      <w:bookmarkEnd w:id="48"/>
      <w:bookmarkEnd w:id="49"/>
      <w:r w:rsidRPr="00AF5447">
        <w:rPr>
          <w:lang w:eastAsia="en-US"/>
        </w:rPr>
        <w:t>Rozpočet projektu</w:t>
      </w:r>
      <w:bookmarkEnd w:id="50"/>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lastRenderedPageBreak/>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D41A02" w:rsidRDefault="00D41A02" w:rsidP="00D41A02">
      <w:pPr>
        <w:pStyle w:val="Odstavecseseznamem"/>
        <w:autoSpaceDE w:val="0"/>
        <w:autoSpaceDN w:val="0"/>
        <w:adjustRightInd w:val="0"/>
        <w:spacing w:before="0"/>
        <w:ind w:left="0"/>
        <w:rPr>
          <w:b/>
          <w:bCs/>
          <w:iCs/>
        </w:rPr>
      </w:pPr>
    </w:p>
    <w:p w:rsidR="00D41A02" w:rsidRPr="00895C19" w:rsidRDefault="00D41A02" w:rsidP="00D41A02">
      <w:pPr>
        <w:pStyle w:val="Odstavecseseznamem"/>
        <w:autoSpaceDE w:val="0"/>
        <w:autoSpaceDN w:val="0"/>
        <w:adjustRightInd w:val="0"/>
        <w:spacing w:before="0"/>
        <w:ind w:left="0"/>
        <w:rPr>
          <w:rFonts w:cs="Arial"/>
          <w:szCs w:val="22"/>
        </w:rPr>
      </w:pPr>
      <w:r w:rsidRPr="00895C19">
        <w:rPr>
          <w:b/>
          <w:bCs/>
          <w:iCs/>
        </w:rPr>
        <w:t>Vyplňování ročních rozpočtů dle typu příjemce</w:t>
      </w:r>
      <w:r w:rsidR="003879A8">
        <w:rPr>
          <w:b/>
          <w:bCs/>
          <w:iCs/>
        </w:rPr>
        <w:t xml:space="preserve"> a jejich financování</w:t>
      </w:r>
    </w:p>
    <w:p w:rsidR="00D41A02" w:rsidRPr="00720E03" w:rsidRDefault="00D41A02" w:rsidP="00D41A02">
      <w:pPr>
        <w:pStyle w:val="Odstavecseseznamem"/>
        <w:ind w:left="0"/>
        <w:rPr>
          <w:bCs/>
          <w:i/>
          <w:iCs/>
          <w:color w:val="000000"/>
          <w:u w:val="single"/>
        </w:rPr>
      </w:pPr>
      <w:r w:rsidRPr="00720E03">
        <w:rPr>
          <w:bCs/>
          <w:i/>
          <w:iCs/>
          <w:color w:val="000000"/>
          <w:u w:val="single"/>
        </w:rPr>
        <w:t>Příjemc</w:t>
      </w:r>
      <w:r w:rsidR="00F87FAA">
        <w:rPr>
          <w:bCs/>
          <w:i/>
          <w:iCs/>
          <w:color w:val="000000"/>
          <w:u w:val="single"/>
        </w:rPr>
        <w:t>i</w:t>
      </w:r>
      <w:r w:rsidRPr="00720E03">
        <w:rPr>
          <w:bCs/>
          <w:i/>
          <w:iCs/>
          <w:color w:val="000000"/>
          <w:u w:val="single"/>
        </w:rPr>
        <w:t xml:space="preserve"> NNO</w:t>
      </w:r>
      <w:r w:rsidR="003879A8" w:rsidRPr="00720E03">
        <w:rPr>
          <w:bCs/>
          <w:i/>
          <w:iCs/>
          <w:color w:val="000000"/>
          <w:u w:val="single"/>
        </w:rPr>
        <w:t>, RSK, ITI</w:t>
      </w:r>
    </w:p>
    <w:p w:rsidR="00D41A02" w:rsidRPr="00895C19" w:rsidRDefault="00D41A02" w:rsidP="00D41A02">
      <w:pPr>
        <w:pStyle w:val="Odstavecseseznamem"/>
        <w:ind w:left="0"/>
        <w:rPr>
          <w:b/>
          <w:bCs/>
          <w:iCs/>
        </w:rPr>
      </w:pPr>
      <w:r w:rsidRPr="00895C19">
        <w:rPr>
          <w:iCs/>
          <w:color w:val="000000"/>
        </w:rPr>
        <w:t>Při tvorbě ročního rozpočtu příjemce zadává částky do jednotlivých let realizace projektu podle skutečně proplacených žádostí o platbu poskytovatelem dotace (</w:t>
      </w:r>
      <w:r w:rsidR="009C3AFE">
        <w:rPr>
          <w:iCs/>
          <w:color w:val="000000"/>
        </w:rPr>
        <w:t>MMR</w:t>
      </w:r>
      <w:r w:rsidRPr="00895C19">
        <w:rPr>
          <w:iCs/>
          <w:color w:val="000000"/>
        </w:rPr>
        <w:t xml:space="preserve">) a nikoliv podle vlastních úhrad aktivit projektu. </w:t>
      </w:r>
      <w:r w:rsidR="009C3AFE">
        <w:rPr>
          <w:iCs/>
          <w:color w:val="000000"/>
        </w:rPr>
        <w:t xml:space="preserve">Příjemce tvoří příjmový rozpočet nikoli výdajový. </w:t>
      </w:r>
    </w:p>
    <w:p w:rsidR="00D41A02" w:rsidRPr="00895C19" w:rsidRDefault="00D41A02" w:rsidP="00D41A02">
      <w:pPr>
        <w:pStyle w:val="Odstavecseseznamem"/>
        <w:ind w:left="0"/>
        <w:rPr>
          <w:b/>
          <w:bCs/>
          <w:iCs/>
        </w:rPr>
      </w:pPr>
      <w:r w:rsidRPr="00895C19">
        <w:rPr>
          <w:iCs/>
          <w:color w:val="000000"/>
        </w:rPr>
        <w:t xml:space="preserve">V případě ukončení projektu/etapy </w:t>
      </w:r>
      <w:r w:rsidR="003879A8">
        <w:rPr>
          <w:iCs/>
          <w:color w:val="000000"/>
        </w:rPr>
        <w:t xml:space="preserve">do </w:t>
      </w:r>
      <w:r w:rsidR="00571049">
        <w:rPr>
          <w:iCs/>
          <w:color w:val="000000"/>
        </w:rPr>
        <w:t>30. 9</w:t>
      </w:r>
      <w:r w:rsidR="003879A8">
        <w:rPr>
          <w:iCs/>
          <w:color w:val="000000"/>
        </w:rPr>
        <w:t>. daného roku</w:t>
      </w:r>
      <w:r w:rsidRPr="00895C19">
        <w:rPr>
          <w:iCs/>
          <w:color w:val="000000"/>
        </w:rPr>
        <w:t xml:space="preserve">, bude žádost o platbu pravděpodobně proplacena v daném roce. Pokud etapa/projekt skončí později než v měsíci září, bude žádost o platbu proplacena až v následujícím roce. </w:t>
      </w:r>
    </w:p>
    <w:p w:rsidR="00D41A02" w:rsidRPr="00720E03" w:rsidRDefault="00D41A02" w:rsidP="00D41A02">
      <w:pPr>
        <w:pStyle w:val="Odstavecseseznamem"/>
        <w:spacing w:before="240"/>
        <w:ind w:left="0"/>
        <w:rPr>
          <w:i/>
          <w:iCs/>
          <w:color w:val="000000"/>
          <w:u w:val="single"/>
        </w:rPr>
      </w:pPr>
      <w:r w:rsidRPr="00720E03">
        <w:rPr>
          <w:bCs/>
          <w:i/>
          <w:iCs/>
          <w:u w:val="single"/>
        </w:rPr>
        <w:t>Příjemc</w:t>
      </w:r>
      <w:r w:rsidR="00F87FAA">
        <w:rPr>
          <w:bCs/>
          <w:i/>
          <w:iCs/>
          <w:u w:val="single"/>
        </w:rPr>
        <w:t>i</w:t>
      </w:r>
      <w:r w:rsidRPr="00720E03">
        <w:rPr>
          <w:bCs/>
          <w:i/>
          <w:iCs/>
          <w:u w:val="single"/>
        </w:rPr>
        <w:t xml:space="preserve"> MMR, RR, ostatní OSS</w:t>
      </w:r>
      <w:r w:rsidR="003879A8" w:rsidRPr="00720E03">
        <w:rPr>
          <w:bCs/>
          <w:i/>
          <w:iCs/>
          <w:u w:val="single"/>
        </w:rPr>
        <w:t>, PO OSS</w:t>
      </w:r>
      <w:r w:rsidRPr="00720E03">
        <w:rPr>
          <w:bCs/>
          <w:i/>
          <w:iCs/>
          <w:u w:val="single"/>
        </w:rPr>
        <w:t xml:space="preserve"> a CRR</w:t>
      </w:r>
    </w:p>
    <w:p w:rsidR="0082239D" w:rsidRDefault="0082239D" w:rsidP="0082239D">
      <w:pPr>
        <w:pStyle w:val="Odstavecseseznamem"/>
        <w:ind w:left="0"/>
        <w:rPr>
          <w:iCs/>
        </w:rPr>
      </w:pPr>
      <w:r w:rsidRPr="005B2273">
        <w:rPr>
          <w:iCs/>
        </w:rPr>
        <w:t>Při tvorbě ročního rozpočtu je třeba, aby si příjemce</w:t>
      </w:r>
      <w:r>
        <w:rPr>
          <w:iCs/>
        </w:rPr>
        <w:t xml:space="preserve"> RR</w:t>
      </w:r>
      <w:r w:rsidRPr="005B2273">
        <w:rPr>
          <w:iCs/>
        </w:rPr>
        <w:t xml:space="preserve"> zadával částky zálohy do let realizace projektu podle toho, jak je dostane uvolněné od poskytovatele dotace (MMR).</w:t>
      </w:r>
    </w:p>
    <w:p w:rsidR="0082239D" w:rsidRDefault="0082239D" w:rsidP="0082239D">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 popřípadě jiných výdajů realizace projektu. </w:t>
      </w:r>
    </w:p>
    <w:p w:rsidR="0082239D" w:rsidRPr="00895C19" w:rsidRDefault="00571049" w:rsidP="0082239D">
      <w:pPr>
        <w:rPr>
          <w:iCs/>
          <w:color w:val="000000"/>
        </w:rPr>
      </w:pPr>
      <w:r>
        <w:rPr>
          <w:iCs/>
        </w:rPr>
        <w:t xml:space="preserve">U proplácení záloh při </w:t>
      </w:r>
      <w:r w:rsidRPr="005B2273">
        <w:rPr>
          <w:iCs/>
        </w:rPr>
        <w:t xml:space="preserve">ukončení projektu/etapy do 30. 9. daného roku, </w:t>
      </w:r>
      <w:r>
        <w:rPr>
          <w:iCs/>
        </w:rPr>
        <w:t>dojde k proplacení</w:t>
      </w:r>
      <w:r w:rsidRPr="005B2273">
        <w:rPr>
          <w:iCs/>
        </w:rPr>
        <w:t xml:space="preserve"> </w:t>
      </w:r>
      <w:r>
        <w:rPr>
          <w:iCs/>
        </w:rPr>
        <w:t>zálohy</w:t>
      </w:r>
      <w:r w:rsidRPr="005B2273">
        <w:rPr>
          <w:iCs/>
        </w:rPr>
        <w:t xml:space="preserve"> </w:t>
      </w:r>
      <w:r>
        <w:rPr>
          <w:iCs/>
        </w:rPr>
        <w:t>pravděpodobně</w:t>
      </w:r>
      <w:r w:rsidRPr="005B2273">
        <w:rPr>
          <w:iCs/>
        </w:rPr>
        <w:t xml:space="preserve"> v </w:t>
      </w:r>
      <w:r>
        <w:rPr>
          <w:iCs/>
        </w:rPr>
        <w:t>daném</w:t>
      </w:r>
      <w:r w:rsidRPr="005B2273">
        <w:rPr>
          <w:iCs/>
        </w:rPr>
        <w:t xml:space="preserve"> roce. Pokud však etapa/projekt skončí </w:t>
      </w:r>
      <w:r>
        <w:rPr>
          <w:iCs/>
        </w:rPr>
        <w:t>později než v měsíci září</w:t>
      </w:r>
      <w:r w:rsidRPr="005B2273">
        <w:rPr>
          <w:iCs/>
        </w:rPr>
        <w:t xml:space="preserve">, </w:t>
      </w:r>
      <w:r>
        <w:rPr>
          <w:iCs/>
        </w:rPr>
        <w:t>bude záloha proplacena</w:t>
      </w:r>
      <w:r w:rsidRPr="005B2273">
        <w:rPr>
          <w:iCs/>
        </w:rPr>
        <w:t xml:space="preserve"> až v následujícím roce.</w:t>
      </w:r>
    </w:p>
    <w:p w:rsidR="00104A5D" w:rsidRPr="0021191C" w:rsidRDefault="00104A5D" w:rsidP="00BE4F15">
      <w:pPr>
        <w:keepNext/>
        <w:autoSpaceDE w:val="0"/>
        <w:autoSpaceDN w:val="0"/>
        <w:adjustRightInd w:val="0"/>
        <w:spacing w:before="240"/>
        <w:jc w:val="left"/>
        <w:rPr>
          <w:rFonts w:cs="Arial"/>
          <w:b/>
          <w:szCs w:val="22"/>
        </w:rPr>
      </w:pPr>
      <w:r w:rsidRPr="0021191C">
        <w:rPr>
          <w:rFonts w:cs="Arial"/>
          <w:b/>
          <w:szCs w:val="22"/>
        </w:rPr>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D11E8">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 xml:space="preserve">st.1e) zákona </w:t>
      </w:r>
      <w:r w:rsidR="00275BDB">
        <w:t>č. 218/2000 Sb</w:t>
      </w:r>
      <w:r w:rsidR="008D2E5C">
        <w:t>.</w:t>
      </w:r>
      <w:r w:rsidR="00275BDB">
        <w:t xml:space="preserve">, </w:t>
      </w:r>
      <w:r w:rsidRPr="00CA6A71">
        <w:t>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rsidR="00275BDB">
        <w:t xml:space="preserve"> zákona č. 218/2000 Sb., o rozpočtových pravidlech</w:t>
      </w:r>
      <w:r w:rsidRPr="00914730">
        <w:t>.</w:t>
      </w:r>
      <w:r>
        <w:t xml:space="preserve"> </w:t>
      </w:r>
    </w:p>
    <w:p w:rsidR="00180B40" w:rsidRDefault="00180B40" w:rsidP="00180B40">
      <w:r w:rsidRPr="00720E03">
        <w:t xml:space="preserve">Pokud je příjemce financován z kapitoly MMR, je povinen si ověřit, zda suma prostředků </w:t>
      </w:r>
      <w:proofErr w:type="spellStart"/>
      <w:r w:rsidRPr="00720E03">
        <w:t>narozpočtovaných</w:t>
      </w:r>
      <w:proofErr w:type="spellEnd"/>
      <w:r w:rsidRPr="00720E03">
        <w:t xml:space="preserve"> pro jeho odbor v rámci OPTP je dostačující na realizaci </w:t>
      </w:r>
      <w:r w:rsidRPr="00720E03">
        <w:rPr>
          <w:rFonts w:cs="Arial"/>
        </w:rPr>
        <w:t>nově schválených projektů</w:t>
      </w:r>
      <w:r w:rsidRPr="00720E03">
        <w:t xml:space="preserve">. </w:t>
      </w:r>
    </w:p>
    <w:p w:rsidR="00180B40" w:rsidRPr="00720E03" w:rsidRDefault="00180B40" w:rsidP="00180B40">
      <w:r w:rsidRPr="00720E03">
        <w:t xml:space="preserve">V případě potřeby navýšení rozpočtu odboru příjemce financovaného z kapitoly MMR, žádá příjemce o navýšení rozpočtu prostřednictvím </w:t>
      </w:r>
      <w:r w:rsidR="00856D8F">
        <w:t>žádosti o změn</w:t>
      </w:r>
      <w:r w:rsidR="00622CD6">
        <w:t>u</w:t>
      </w:r>
      <w:r w:rsidR="00856D8F">
        <w:t xml:space="preserve"> </w:t>
      </w:r>
      <w:r w:rsidRPr="00720E03">
        <w:t xml:space="preserve">(financování stávajících projektů), případně dodatečně formou interního sdělení (financování nových projektů) zaslaného na ŘO OPTP  a do kopie uvede MMR - OR. </w:t>
      </w:r>
    </w:p>
    <w:p w:rsidR="00180B40" w:rsidRDefault="00180B40" w:rsidP="00180B40">
      <w:r w:rsidRPr="00720E03">
        <w:t xml:space="preserve">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icího dokumentu, kdy příjemce financovaný z kapitoly MMR nepodává </w:t>
      </w:r>
      <w:r w:rsidR="00856D8F">
        <w:t>žádost o změnu</w:t>
      </w:r>
      <w:r w:rsidRPr="00720E03">
        <w:t xml:space="preserve">, ale prostřednictvím interní depeše žádá OR o úpravu v DIS a </w:t>
      </w:r>
      <w:r w:rsidRPr="00720E03">
        <w:lastRenderedPageBreak/>
        <w:t xml:space="preserve">v rozpočtu odboru. Technický změnový řídicí dokument je vydáván na základě Pokynu MF č. R1-2010 čl. 2 písmene p) a q). </w:t>
      </w:r>
      <w:r w:rsidRPr="00720E03">
        <w:rPr>
          <w:rFonts w:cs="Arial"/>
        </w:rPr>
        <w:t xml:space="preserve">Tato úprava rozpočtu projektu musí být příjemcem zohledněna v následující </w:t>
      </w:r>
      <w:proofErr w:type="spellStart"/>
      <w:r w:rsidR="00F66E53">
        <w:rPr>
          <w:rFonts w:cs="Arial"/>
        </w:rPr>
        <w:t>Z</w:t>
      </w:r>
      <w:r w:rsidRPr="00720E03">
        <w:rPr>
          <w:rFonts w:cs="Arial"/>
        </w:rPr>
        <w:t>Žo</w:t>
      </w:r>
      <w:r w:rsidR="00856D8F">
        <w:rPr>
          <w:rFonts w:cs="Arial"/>
        </w:rPr>
        <w:t>P</w:t>
      </w:r>
      <w:proofErr w:type="spellEnd"/>
      <w:r w:rsidRPr="00720E03">
        <w:rPr>
          <w:rFonts w:cs="Arial"/>
        </w:rPr>
        <w:t>.</w:t>
      </w:r>
    </w:p>
    <w:p w:rsidR="000D00DD" w:rsidRPr="00AF5447" w:rsidRDefault="000D00DD" w:rsidP="00193838">
      <w:pPr>
        <w:pStyle w:val="S2"/>
        <w:rPr>
          <w:lang w:eastAsia="en-US"/>
        </w:rPr>
      </w:pPr>
      <w:bookmarkStart w:id="51" w:name="_Toc466027282"/>
      <w:bookmarkStart w:id="52" w:name="_Toc427243728"/>
      <w:bookmarkStart w:id="53" w:name="_Toc466027283"/>
      <w:bookmarkEnd w:id="51"/>
      <w:bookmarkEnd w:id="52"/>
      <w:r w:rsidRPr="00AF5447">
        <w:rPr>
          <w:lang w:eastAsia="en-US"/>
        </w:rPr>
        <w:t>Přímé výnosy projektu</w:t>
      </w:r>
      <w:bookmarkEnd w:id="53"/>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4" w:name="_Toc415490088"/>
      <w:bookmarkStart w:id="55" w:name="_Toc415490204"/>
      <w:bookmarkStart w:id="56" w:name="_Toc415568421"/>
      <w:bookmarkStart w:id="57" w:name="_Toc466027284"/>
      <w:bookmarkEnd w:id="54"/>
      <w:bookmarkEnd w:id="55"/>
      <w:bookmarkEnd w:id="56"/>
      <w:r w:rsidRPr="00AF5447">
        <w:rPr>
          <w:lang w:eastAsia="en-US"/>
        </w:rPr>
        <w:t>Veřejná podpora</w:t>
      </w:r>
      <w:bookmarkEnd w:id="57"/>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8" w:name="_Toc415490090"/>
      <w:bookmarkStart w:id="59" w:name="_Toc415490206"/>
      <w:bookmarkStart w:id="60" w:name="_Toc415568423"/>
      <w:bookmarkStart w:id="61" w:name="_Toc466027285"/>
      <w:bookmarkEnd w:id="58"/>
      <w:bookmarkEnd w:id="59"/>
      <w:bookmarkEnd w:id="60"/>
      <w:r w:rsidRPr="00AF5447">
        <w:rPr>
          <w:lang w:eastAsia="en-US"/>
        </w:rPr>
        <w:t>Časový harmonogram</w:t>
      </w:r>
      <w:bookmarkEnd w:id="61"/>
    </w:p>
    <w:p w:rsidR="0043647B" w:rsidRDefault="006847AD" w:rsidP="004B4D5B">
      <w:pPr>
        <w:rPr>
          <w:b/>
          <w:smallCaps/>
          <w:kern w:val="28"/>
          <w:sz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3"/>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rsidR="003E541D" w:rsidRPr="00B11D1C" w:rsidRDefault="000531A8" w:rsidP="0021191C">
      <w:pPr>
        <w:pStyle w:val="Nadpis1"/>
      </w:pPr>
      <w:bookmarkStart w:id="62" w:name="_Toc466027286"/>
      <w:r w:rsidRPr="00B11D1C">
        <w:lastRenderedPageBreak/>
        <w:t>procesy a pravidla podání žádosti o podporu</w:t>
      </w:r>
      <w:bookmarkEnd w:id="62"/>
    </w:p>
    <w:p w:rsidR="00EA69CA" w:rsidRDefault="00EA69CA" w:rsidP="0021191C">
      <w:pPr>
        <w:pStyle w:val="S2"/>
        <w:rPr>
          <w:lang w:eastAsia="en-US"/>
        </w:rPr>
      </w:pPr>
      <w:bookmarkStart w:id="63" w:name="_Toc415490093"/>
      <w:bookmarkStart w:id="64" w:name="_Toc415490209"/>
      <w:bookmarkStart w:id="65" w:name="_Toc415568426"/>
      <w:bookmarkStart w:id="66" w:name="_Toc243199647"/>
      <w:bookmarkStart w:id="67" w:name="_Toc466027287"/>
      <w:bookmarkEnd w:id="63"/>
      <w:bookmarkEnd w:id="64"/>
      <w:bookmarkEnd w:id="65"/>
      <w:r w:rsidRPr="00AF5447">
        <w:rPr>
          <w:lang w:eastAsia="en-US"/>
        </w:rPr>
        <w:t>Výzv</w:t>
      </w:r>
      <w:r w:rsidR="00E15344">
        <w:rPr>
          <w:lang w:eastAsia="en-US"/>
        </w:rPr>
        <w:t>y</w:t>
      </w:r>
      <w:bookmarkEnd w:id="66"/>
      <w:bookmarkEnd w:id="67"/>
    </w:p>
    <w:p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 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1"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v sekci </w:t>
      </w:r>
      <w:r w:rsidR="00CF54E2" w:rsidRPr="00CF54E2">
        <w:rPr>
          <w:rFonts w:cs="Arial"/>
        </w:rPr>
        <w:t>„</w:t>
      </w:r>
      <w:r w:rsidR="00FF780C" w:rsidRPr="00320317">
        <w:rPr>
          <w:rStyle w:val="Hypertextovodkaz"/>
          <w:rFonts w:ascii="Arial" w:hAnsi="Arial" w:cs="Arial"/>
          <w:szCs w:val="22"/>
          <w:lang w:val="cs-CZ"/>
        </w:rPr>
        <w:t>P</w:t>
      </w:r>
      <w:r w:rsidR="00FF780C" w:rsidRPr="00445406">
        <w:rPr>
          <w:rStyle w:val="Hypertextovodkaz"/>
          <w:rFonts w:ascii="Arial" w:hAnsi="Arial" w:cs="Arial" w:hint="eastAsia"/>
          <w:szCs w:val="22"/>
          <w:lang w:val="cs-CZ"/>
        </w:rPr>
        <w:t>ř</w:t>
      </w:r>
      <w:r w:rsidR="00FF780C" w:rsidRPr="00445406">
        <w:rPr>
          <w:rStyle w:val="Hypertextovodkaz"/>
          <w:rFonts w:ascii="Arial" w:hAnsi="Arial" w:cs="Arial"/>
          <w:szCs w:val="22"/>
          <w:lang w:val="cs-CZ"/>
        </w:rPr>
        <w:t>ehled otev</w:t>
      </w:r>
      <w:r w:rsidR="00FF780C" w:rsidRPr="005F4222">
        <w:rPr>
          <w:rStyle w:val="Hypertextovodkaz"/>
          <w:rFonts w:ascii="Arial" w:hAnsi="Arial" w:cs="Arial" w:hint="eastAsia"/>
          <w:szCs w:val="22"/>
          <w:lang w:val="cs-CZ"/>
        </w:rPr>
        <w:t>ř</w:t>
      </w:r>
      <w:r w:rsidR="00FF780C" w:rsidRPr="005F4222">
        <w:rPr>
          <w:rStyle w:val="Hypertextovodkaz"/>
          <w:rFonts w:ascii="Arial" w:hAnsi="Arial" w:cs="Arial"/>
          <w:szCs w:val="22"/>
          <w:lang w:val="cs-CZ"/>
        </w:rPr>
        <w:t>ených výzev</w:t>
      </w:r>
      <w:r w:rsidR="00CF54E2" w:rsidRPr="00CF54E2">
        <w:rPr>
          <w:rFonts w:cs="Arial"/>
        </w:rPr>
        <w:t>“</w:t>
      </w:r>
      <w:r w:rsidR="00CF54E2" w:rsidRPr="008D5B78">
        <w:rPr>
          <w:rFonts w:cs="Arial"/>
        </w:rPr>
        <w:t>,</w:t>
      </w:r>
      <w:r w:rsidR="00FF780C" w:rsidRPr="00D45383">
        <w:rPr>
          <w:rFonts w:cs="Arial"/>
        </w:rPr>
        <w:t xml:space="preserve"> a zároveň</w:t>
      </w:r>
      <w:r w:rsidRPr="005C40B5">
        <w:rPr>
          <w:rFonts w:cs="Arial"/>
        </w:rPr>
        <w:t xml:space="preserve"> </w:t>
      </w:r>
      <w:hyperlink r:id="rId42" w:history="1">
        <w:r w:rsidR="00FF780C" w:rsidRPr="008D5B78">
          <w:rPr>
            <w:rStyle w:val="Hypertextovodkaz"/>
            <w:rFonts w:ascii="Arial" w:hAnsi="Arial" w:cs="Arial"/>
            <w:lang w:val="cs-CZ" w:eastAsia="cs-CZ"/>
          </w:rPr>
          <w:t>http://www.dotaceEU.cz/OPTP</w:t>
        </w:r>
      </w:hyperlink>
      <w:r w:rsidR="006F70F2">
        <w:rPr>
          <w:rStyle w:val="Hypertextovodkaz"/>
          <w:rFonts w:ascii="Arial" w:hAnsi="Arial" w:cs="Arial"/>
          <w:lang w:val="cs-CZ" w:eastAsia="cs-CZ"/>
        </w:rPr>
        <w:t xml:space="preserve"> v</w:t>
      </w:r>
      <w:r w:rsidRPr="00CF54E2">
        <w:rPr>
          <w:rFonts w:cs="Arial"/>
        </w:rPr>
        <w:t xml:space="preserve"> sekci </w:t>
      </w:r>
      <w:r w:rsidR="00FF780C" w:rsidRPr="008D5B78">
        <w:rPr>
          <w:rFonts w:cs="Arial"/>
        </w:rPr>
        <w:t>„</w:t>
      </w:r>
      <w:r w:rsidRPr="008D5B78">
        <w:rPr>
          <w:rFonts w:cs="Arial"/>
        </w:rPr>
        <w:t>OPTP</w:t>
      </w:r>
      <w:r w:rsidR="00FF780C" w:rsidRPr="00D45383">
        <w:rPr>
          <w:rFonts w:cs="Arial"/>
        </w:rPr>
        <w:t xml:space="preserve"> 2014-2020</w:t>
      </w:r>
      <w:r w:rsidRPr="005C40B5">
        <w:rPr>
          <w:rFonts w:cs="Arial"/>
        </w:rPr>
        <w:t>/</w:t>
      </w:r>
      <w:r w:rsidR="00FF780C" w:rsidRPr="003512A5">
        <w:rPr>
          <w:rFonts w:cs="Arial"/>
        </w:rPr>
        <w:t>Dokumenty OPTP 2014-2020/</w:t>
      </w:r>
      <w:r w:rsidRPr="003512A5">
        <w:rPr>
          <w:rFonts w:cs="Arial"/>
        </w:rPr>
        <w:t>Výzvy</w:t>
      </w:r>
      <w:r w:rsidR="00FF780C" w:rsidRPr="003C380E">
        <w:rPr>
          <w:rFonts w:cs="Arial"/>
        </w:rPr>
        <w:t>“</w:t>
      </w:r>
      <w:r w:rsidR="000A0D73" w:rsidRPr="00CF54E2">
        <w:rPr>
          <w:rFonts w:cs="Arial"/>
        </w:rPr>
        <w:t>, kde je 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 xml:space="preserve">(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 žadatele</w:t>
      </w:r>
      <w:r w:rsidRPr="00B472E1">
        <w:rPr>
          <w:rFonts w:cs="Arial"/>
          <w:szCs w:val="22"/>
        </w:rPr>
        <w:t xml:space="preserve">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 výzvě v 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 datu vyhlášení výzvy zveřejněn na  webových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 MS2014+</w:t>
      </w:r>
      <w:r w:rsidR="002B3333">
        <w:rPr>
          <w:rFonts w:cs="Arial"/>
        </w:rPr>
        <w:t xml:space="preserve">. </w:t>
      </w:r>
      <w:r w:rsidR="002B3333">
        <w:rPr>
          <w:rFonts w:cs="Arial"/>
          <w:szCs w:val="22"/>
        </w:rPr>
        <w:t xml:space="preserve"> </w:t>
      </w:r>
    </w:p>
    <w:p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00FF780C">
        <w:rPr>
          <w:rFonts w:cs="Arial"/>
          <w:szCs w:val="22"/>
        </w:rPr>
        <w:t>.</w:t>
      </w:r>
      <w:r w:rsidRPr="00B472E1">
        <w:rPr>
          <w:rFonts w:cs="Arial"/>
          <w:szCs w:val="22"/>
        </w:rPr>
        <w:t xml:space="preserve"> </w:t>
      </w:r>
    </w:p>
    <w:p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AC4144" w:rsidRPr="003A5ECC" w:rsidRDefault="00AC4144" w:rsidP="00AC4144">
      <w:pPr>
        <w:pStyle w:val="Odstavecseseznamem"/>
        <w:keepNext/>
        <w:numPr>
          <w:ilvl w:val="0"/>
          <w:numId w:val="235"/>
        </w:numPr>
        <w:spacing w:before="0"/>
        <w:ind w:left="993" w:hanging="284"/>
        <w:rPr>
          <w:rFonts w:eastAsia="Calibri" w:cs="Arial"/>
          <w:szCs w:val="22"/>
          <w:lang w:val="x-none" w:eastAsia="x-none"/>
        </w:rPr>
      </w:pPr>
      <w:r w:rsidRPr="00AC414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w:t>
      </w:r>
      <w:r w:rsidR="00844E65">
        <w:rPr>
          <w:rFonts w:eastAsia="Calibri" w:cs="Arial"/>
          <w:szCs w:val="22"/>
          <w:lang w:val="x-none" w:eastAsia="x-none"/>
        </w:rPr>
        <w:t>–</w:t>
      </w:r>
      <w:r w:rsidRPr="00A27DD4">
        <w:rPr>
          <w:rFonts w:eastAsia="Calibri" w:cs="Arial"/>
          <w:szCs w:val="22"/>
          <w:lang w:val="x-none" w:eastAsia="x-none"/>
        </w:rPr>
        <w:t xml:space="preserve"> </w:t>
      </w:r>
      <w:r w:rsidR="00844E65">
        <w:rPr>
          <w:rFonts w:eastAsia="Calibri" w:cs="Arial"/>
          <w:szCs w:val="22"/>
          <w:lang w:eastAsia="x-none"/>
        </w:rPr>
        <w:t xml:space="preserve">v OPTP </w:t>
      </w:r>
      <w:r w:rsidRPr="00A27DD4">
        <w:rPr>
          <w:rFonts w:eastAsia="Calibri" w:cs="Arial"/>
          <w:szCs w:val="22"/>
          <w:lang w:val="x-none" w:eastAsia="x-none"/>
        </w:rPr>
        <w:t xml:space="preserve">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w:t>
      </w:r>
      <w:r w:rsidR="00572EC4">
        <w:rPr>
          <w:rFonts w:eastAsia="Calibri" w:cs="Arial"/>
          <w:szCs w:val="22"/>
          <w:lang w:eastAsia="x-none"/>
        </w:rPr>
        <w:t xml:space="preserve">v OPTP </w:t>
      </w:r>
      <w:r w:rsidRPr="00A27DD4">
        <w:rPr>
          <w:rFonts w:eastAsia="Calibri" w:cs="Arial"/>
          <w:szCs w:val="22"/>
          <w:lang w:val="x-none" w:eastAsia="x-none"/>
        </w:rPr>
        <w:t xml:space="preserve">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w:t>
      </w:r>
      <w:r w:rsidR="00844E65">
        <w:rPr>
          <w:rFonts w:eastAsia="Calibri" w:cs="Arial"/>
          <w:szCs w:val="22"/>
          <w:lang w:eastAsia="x-none"/>
        </w:rPr>
        <w:t>projektu</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lastRenderedPageBreak/>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t xml:space="preserve">d) věcné zaměření </w:t>
      </w:r>
    </w:p>
    <w:p w:rsidR="005F7825" w:rsidRPr="00A27DD4" w:rsidRDefault="00AC4144"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výčet</w:t>
      </w:r>
      <w:r w:rsidRPr="00A27DD4">
        <w:rPr>
          <w:rFonts w:eastAsia="Calibri" w:cs="Arial"/>
          <w:szCs w:val="22"/>
          <w:lang w:val="x-none" w:eastAsia="x-none"/>
        </w:rPr>
        <w:t xml:space="preserve"> </w:t>
      </w:r>
      <w:r w:rsidR="005F7825" w:rsidRPr="00A27DD4">
        <w:rPr>
          <w:rFonts w:eastAsia="Calibri" w:cs="Arial"/>
          <w:szCs w:val="22"/>
          <w:lang w:val="x-none" w:eastAsia="x-none"/>
        </w:rPr>
        <w:t xml:space="preserve">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dikátory – určení </w:t>
      </w:r>
      <w:r w:rsidR="00AC4144">
        <w:rPr>
          <w:rFonts w:eastAsia="Calibri" w:cs="Arial"/>
          <w:szCs w:val="22"/>
          <w:lang w:eastAsia="x-none"/>
        </w:rPr>
        <w:t xml:space="preserve">projektových a neprojektových indikátorů, </w:t>
      </w:r>
      <w:r w:rsidRPr="00A27DD4">
        <w:rPr>
          <w:rFonts w:eastAsia="Calibri" w:cs="Arial"/>
          <w:szCs w:val="22"/>
          <w:lang w:val="x-none" w:eastAsia="x-none"/>
        </w:rPr>
        <w:t>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BF4A2E" w:rsidRDefault="00C751CB" w:rsidP="00C751CB">
      <w:pPr>
        <w:pStyle w:val="Zkladntext"/>
        <w:keepNext/>
        <w:spacing w:before="240" w:after="0"/>
        <w:rPr>
          <w:rFonts w:cs="Arial"/>
          <w:lang w:val="cs-CZ"/>
        </w:rPr>
      </w:pPr>
      <w:r w:rsidRPr="00BF4A2E">
        <w:rPr>
          <w:rFonts w:cs="Arial"/>
          <w:b/>
          <w:lang w:val="cs-CZ"/>
        </w:rPr>
        <w:t>Přílohy výzev</w:t>
      </w:r>
    </w:p>
    <w:p w:rsidR="00C751CB" w:rsidRPr="004B4D5B" w:rsidRDefault="00C751CB" w:rsidP="004B4D5B">
      <w:pPr>
        <w:pStyle w:val="Odstavecseseznamem"/>
        <w:keepNext/>
        <w:numPr>
          <w:ilvl w:val="0"/>
          <w:numId w:val="235"/>
        </w:numPr>
        <w:spacing w:before="0"/>
        <w:ind w:left="993" w:hanging="284"/>
        <w:rPr>
          <w:rFonts w:eastAsia="Calibri" w:cs="Arial"/>
          <w:szCs w:val="22"/>
          <w:lang w:val="x-none" w:eastAsia="x-none"/>
        </w:rPr>
      </w:pPr>
      <w:r w:rsidRPr="004B4D5B">
        <w:rPr>
          <w:rFonts w:eastAsia="Calibri" w:cs="Arial"/>
          <w:szCs w:val="22"/>
          <w:lang w:val="x-none" w:eastAsia="x-none"/>
        </w:rPr>
        <w:t xml:space="preserve">výzva bude obsahovat samotný text výzvy a </w:t>
      </w:r>
      <w:r w:rsidR="0022050A" w:rsidRPr="004B4D5B">
        <w:rPr>
          <w:rFonts w:eastAsia="Calibri" w:cs="Arial"/>
          <w:szCs w:val="22"/>
          <w:lang w:val="x-none" w:eastAsia="x-none"/>
        </w:rPr>
        <w:t xml:space="preserve">přílohou bude </w:t>
      </w:r>
      <w:r w:rsidRPr="004B4D5B">
        <w:rPr>
          <w:rFonts w:eastAsia="Calibri" w:cs="Arial"/>
          <w:szCs w:val="22"/>
          <w:lang w:val="x-none" w:eastAsia="x-none"/>
        </w:rPr>
        <w:t>PŽP OPTP vč. příloh</w:t>
      </w:r>
      <w:r w:rsidR="00DC4B4B" w:rsidRPr="004B4D5B">
        <w:rPr>
          <w:rFonts w:eastAsia="Calibri" w:cs="Arial"/>
          <w:szCs w:val="22"/>
          <w:lang w:val="x-none" w:eastAsia="x-none"/>
        </w:rPr>
        <w:t xml:space="preserve"> </w:t>
      </w: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p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3"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8" w:name="_Toc238975631"/>
      <w:bookmarkStart w:id="69" w:name="_Toc239845442"/>
      <w:bookmarkStart w:id="70" w:name="_Toc239845713"/>
      <w:bookmarkStart w:id="71" w:name="_Toc238975636"/>
      <w:bookmarkStart w:id="72" w:name="_Toc239845447"/>
      <w:bookmarkStart w:id="73" w:name="_Toc239845718"/>
      <w:bookmarkStart w:id="74" w:name="_Toc238975637"/>
      <w:bookmarkStart w:id="75" w:name="_Toc239845448"/>
      <w:bookmarkStart w:id="76" w:name="_Toc239845719"/>
      <w:bookmarkStart w:id="77" w:name="_Toc238975639"/>
      <w:bookmarkStart w:id="78" w:name="_Toc239845450"/>
      <w:bookmarkStart w:id="79" w:name="_Toc239845721"/>
      <w:bookmarkStart w:id="80" w:name="_Toc238975640"/>
      <w:bookmarkStart w:id="81" w:name="_Toc239845451"/>
      <w:bookmarkStart w:id="82" w:name="_Toc239845722"/>
      <w:bookmarkStart w:id="83" w:name="_Toc238975641"/>
      <w:bookmarkStart w:id="84" w:name="_Toc239845452"/>
      <w:bookmarkStart w:id="85" w:name="_Toc239845723"/>
      <w:bookmarkStart w:id="86" w:name="_Toc238975642"/>
      <w:bookmarkStart w:id="87" w:name="_Toc239845453"/>
      <w:bookmarkStart w:id="88" w:name="_Toc239845724"/>
      <w:bookmarkStart w:id="89" w:name="_Toc238975643"/>
      <w:bookmarkStart w:id="90" w:name="_Toc239845454"/>
      <w:bookmarkStart w:id="91" w:name="_Toc239845725"/>
      <w:bookmarkStart w:id="92" w:name="_Toc238975644"/>
      <w:bookmarkStart w:id="93" w:name="_Toc239845455"/>
      <w:bookmarkStart w:id="94" w:name="_Toc239845726"/>
      <w:bookmarkStart w:id="95" w:name="_Toc238975645"/>
      <w:bookmarkStart w:id="96" w:name="_Toc239845456"/>
      <w:bookmarkStart w:id="97" w:name="_Toc239845727"/>
      <w:bookmarkStart w:id="98" w:name="_Toc238975647"/>
      <w:bookmarkStart w:id="99" w:name="_Toc239845458"/>
      <w:bookmarkStart w:id="100" w:name="_Toc239845729"/>
      <w:bookmarkStart w:id="101" w:name="_Toc238975648"/>
      <w:bookmarkStart w:id="102" w:name="_Toc239845459"/>
      <w:bookmarkStart w:id="103" w:name="_Toc239845730"/>
      <w:bookmarkStart w:id="104" w:name="_Toc238975649"/>
      <w:bookmarkStart w:id="105" w:name="_Toc239845460"/>
      <w:bookmarkStart w:id="106" w:name="_Toc239845731"/>
      <w:bookmarkStart w:id="107" w:name="_Toc238975651"/>
      <w:bookmarkStart w:id="108" w:name="_Toc239845462"/>
      <w:bookmarkStart w:id="109" w:name="_Toc239845733"/>
      <w:bookmarkStart w:id="110" w:name="_Toc238975653"/>
      <w:bookmarkStart w:id="111" w:name="_Toc239845464"/>
      <w:bookmarkStart w:id="112" w:name="_Toc239845735"/>
      <w:bookmarkStart w:id="113" w:name="_Toc238975655"/>
      <w:bookmarkStart w:id="114" w:name="_Toc239845466"/>
      <w:bookmarkStart w:id="115" w:name="_Toc23984573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D03689" w:rsidRPr="00AF5447" w:rsidRDefault="00D03689" w:rsidP="0021191C">
      <w:pPr>
        <w:pStyle w:val="S2"/>
        <w:rPr>
          <w:lang w:eastAsia="en-US"/>
        </w:rPr>
      </w:pPr>
      <w:bookmarkStart w:id="116" w:name="_Toc243199648"/>
      <w:bookmarkStart w:id="117" w:name="_Toc466027288"/>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6"/>
      <w:bookmarkEnd w:id="117"/>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rsidR="00FD2723" w:rsidRPr="003B6594" w:rsidRDefault="00FD2723" w:rsidP="003B6594">
      <w:pPr>
        <w:rPr>
          <w:rFonts w:cs="Arial"/>
        </w:rPr>
      </w:pPr>
      <w:r w:rsidRPr="003B6594">
        <w:rPr>
          <w:rFonts w:cs="Arial"/>
        </w:rPr>
        <w:t>K vykonávání aktivit na spravované sadě „svých“ projektů a žádostí o podporu má každý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 xml:space="preserve">Přidělování práv k 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rsidR="00D07553" w:rsidRPr="00631286" w:rsidRDefault="00D07553" w:rsidP="003B6594">
      <w:pPr>
        <w:pStyle w:val="S2"/>
        <w:rPr>
          <w:rFonts w:cs="Arial"/>
        </w:rPr>
      </w:pPr>
      <w:bookmarkStart w:id="118" w:name="_Toc466027289"/>
      <w:r w:rsidRPr="00631286">
        <w:lastRenderedPageBreak/>
        <w:t>Vyplnění webové aplikace IS KP14+</w:t>
      </w:r>
      <w:bookmarkEnd w:id="118"/>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 xml:space="preserve"> )</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 rámci OPTP. Prostřednictvím 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4"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w:t>
      </w:r>
      <w:proofErr w:type="spellStart"/>
      <w:r w:rsidR="006279BF">
        <w:rPr>
          <w:rFonts w:cs="Arial"/>
          <w:szCs w:val="22"/>
          <w:lang w:eastAsia="en-US"/>
        </w:rPr>
        <w:t>ŽoZ</w:t>
      </w:r>
      <w:proofErr w:type="spellEnd"/>
      <w:r w:rsidR="006279BF">
        <w:rPr>
          <w:rFonts w:cs="Arial"/>
          <w:szCs w:val="22"/>
          <w:lang w:eastAsia="en-US"/>
        </w:rPr>
        <w:t>“)</w:t>
      </w:r>
      <w:r w:rsidR="00B0784B">
        <w:rPr>
          <w:rFonts w:cs="Arial"/>
          <w:szCs w:val="22"/>
          <w:lang w:eastAsia="en-US"/>
        </w:rPr>
        <w:t xml:space="preserve"> nebo </w:t>
      </w:r>
      <w:r w:rsidR="0068418E">
        <w:rPr>
          <w:rFonts w:cs="Arial"/>
          <w:szCs w:val="22"/>
          <w:lang w:eastAsia="en-US"/>
        </w:rPr>
        <w:t xml:space="preserve">v méně naléhavých případech po konzultaci s ŘO OPTP </w:t>
      </w:r>
      <w:r w:rsidR="00B0784B">
        <w:rPr>
          <w:rFonts w:cs="Arial"/>
          <w:szCs w:val="22"/>
          <w:lang w:eastAsia="en-US"/>
        </w:rPr>
        <w:t xml:space="preserve">prostřednictvím </w:t>
      </w:r>
      <w:proofErr w:type="spellStart"/>
      <w:r w:rsidR="0068418E">
        <w:rPr>
          <w:rFonts w:cs="Arial"/>
          <w:szCs w:val="22"/>
          <w:lang w:eastAsia="en-US"/>
        </w:rPr>
        <w:t>ZoR</w:t>
      </w:r>
      <w:proofErr w:type="spellEnd"/>
      <w:r w:rsidR="0068418E">
        <w:rPr>
          <w:rFonts w:cs="Arial"/>
          <w:szCs w:val="22"/>
          <w:lang w:eastAsia="en-US"/>
        </w:rPr>
        <w:t xml:space="preserve"> projektu</w:t>
      </w:r>
      <w:r w:rsidR="00285A72" w:rsidRPr="00285A72">
        <w:rPr>
          <w:rFonts w:cs="Arial"/>
          <w:szCs w:val="22"/>
          <w:lang w:eastAsia="en-US"/>
        </w:rPr>
        <w:t>.</w:t>
      </w:r>
    </w:p>
    <w:p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 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 projektu, a stanovit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9" w:name="_Toc239845468"/>
      <w:bookmarkStart w:id="120" w:name="_Toc239845739"/>
      <w:bookmarkStart w:id="121" w:name="_Toc238975658"/>
      <w:bookmarkStart w:id="122" w:name="_Toc239845470"/>
      <w:bookmarkStart w:id="123" w:name="_Toc239845741"/>
      <w:bookmarkStart w:id="124" w:name="_Toc238975661"/>
      <w:bookmarkStart w:id="125" w:name="_Toc239845473"/>
      <w:bookmarkStart w:id="126" w:name="_Toc239845744"/>
      <w:bookmarkStart w:id="127" w:name="_Toc238975666"/>
      <w:bookmarkStart w:id="128" w:name="_Toc239845478"/>
      <w:bookmarkStart w:id="129" w:name="_Toc239845749"/>
      <w:bookmarkStart w:id="130" w:name="_Toc238975671"/>
      <w:bookmarkStart w:id="131" w:name="_Toc239845483"/>
      <w:bookmarkStart w:id="132" w:name="_Toc239845754"/>
      <w:bookmarkStart w:id="133" w:name="_Toc238975673"/>
      <w:bookmarkStart w:id="134" w:name="_Toc239845485"/>
      <w:bookmarkStart w:id="135" w:name="_Toc239845756"/>
      <w:bookmarkStart w:id="136" w:name="_Toc238975674"/>
      <w:bookmarkStart w:id="137" w:name="_Toc239845486"/>
      <w:bookmarkStart w:id="138" w:name="_Toc239845757"/>
      <w:bookmarkStart w:id="139" w:name="_Toc238975676"/>
      <w:bookmarkStart w:id="140" w:name="_Toc239845488"/>
      <w:bookmarkStart w:id="141" w:name="_Toc239845759"/>
      <w:bookmarkStart w:id="142" w:name="_Toc238975677"/>
      <w:bookmarkStart w:id="143" w:name="_Toc239845489"/>
      <w:bookmarkStart w:id="144" w:name="_Toc239845760"/>
      <w:bookmarkStart w:id="145" w:name="_Toc238975678"/>
      <w:bookmarkStart w:id="146" w:name="_Toc239845490"/>
      <w:bookmarkStart w:id="147" w:name="_Toc239845761"/>
      <w:bookmarkStart w:id="148" w:name="_Toc238975680"/>
      <w:bookmarkStart w:id="149" w:name="_Toc239845492"/>
      <w:bookmarkStart w:id="150" w:name="_Toc239845763"/>
      <w:bookmarkStart w:id="151" w:name="_Toc238975681"/>
      <w:bookmarkStart w:id="152" w:name="_Toc239845493"/>
      <w:bookmarkStart w:id="153" w:name="_Toc239845764"/>
      <w:bookmarkStart w:id="154" w:name="_Toc238975682"/>
      <w:bookmarkStart w:id="155" w:name="_Toc239845494"/>
      <w:bookmarkStart w:id="156" w:name="_Toc239845765"/>
      <w:bookmarkStart w:id="157" w:name="_Toc238975683"/>
      <w:bookmarkStart w:id="158" w:name="_Toc239845495"/>
      <w:bookmarkStart w:id="159" w:name="_Toc239845766"/>
      <w:bookmarkStart w:id="160" w:name="_Toc238975685"/>
      <w:bookmarkStart w:id="161" w:name="_Toc239845497"/>
      <w:bookmarkStart w:id="162" w:name="_Toc239845768"/>
      <w:bookmarkStart w:id="163" w:name="_Toc238975686"/>
      <w:bookmarkStart w:id="164" w:name="_Toc239845498"/>
      <w:bookmarkStart w:id="165" w:name="_Toc239845769"/>
      <w:bookmarkStart w:id="166" w:name="_Toc238975687"/>
      <w:bookmarkStart w:id="167" w:name="_Toc239845499"/>
      <w:bookmarkStart w:id="168" w:name="_Toc239845770"/>
      <w:bookmarkStart w:id="169" w:name="_Toc238975688"/>
      <w:bookmarkStart w:id="170" w:name="_Toc239845500"/>
      <w:bookmarkStart w:id="171" w:name="_Toc239845771"/>
      <w:bookmarkStart w:id="172" w:name="_Toc238975689"/>
      <w:bookmarkStart w:id="173" w:name="_Toc239845501"/>
      <w:bookmarkStart w:id="174" w:name="_Toc239845772"/>
      <w:bookmarkStart w:id="175" w:name="_Toc238975691"/>
      <w:bookmarkStart w:id="176" w:name="_Toc239845503"/>
      <w:bookmarkStart w:id="177" w:name="_Toc239845774"/>
      <w:bookmarkStart w:id="178" w:name="_Toc239845508"/>
      <w:bookmarkStart w:id="179" w:name="_Toc23984577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80" w:name="_Toc466027290"/>
      <w:r w:rsidRPr="00C71370">
        <w:t>Struktura žádosti o podporu</w:t>
      </w:r>
      <w:r w:rsidR="001C6E72">
        <w:t>/projektu</w:t>
      </w:r>
      <w:bookmarkEnd w:id="180"/>
    </w:p>
    <w:p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Ž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xml:space="preserve">. </w:t>
      </w:r>
    </w:p>
    <w:p w:rsidR="00844E65" w:rsidRDefault="001C6E69" w:rsidP="00C71370">
      <w:pPr>
        <w:rPr>
          <w:rFonts w:cs="Arial"/>
        </w:rPr>
      </w:pPr>
      <w:r w:rsidRPr="00424CB6">
        <w:rPr>
          <w:rFonts w:cs="Arial"/>
        </w:rPr>
        <w:t>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 registraci projektu nebyla delší než 6 měsíců</w:t>
      </w:r>
      <w:r w:rsidR="00467D0A">
        <w:rPr>
          <w:rFonts w:cs="Arial"/>
        </w:rPr>
        <w:t>.</w:t>
      </w:r>
      <w:r w:rsidR="005F6E84">
        <w:rPr>
          <w:rFonts w:cs="Arial"/>
        </w:rPr>
        <w:t xml:space="preserve"> </w:t>
      </w:r>
    </w:p>
    <w:p w:rsidR="00EB7B7F" w:rsidRDefault="005F6E84" w:rsidP="00C71370">
      <w:pPr>
        <w:rPr>
          <w:rFonts w:cs="Arial"/>
        </w:rPr>
      </w:pPr>
      <w:r>
        <w:rPr>
          <w:rFonts w:cs="Arial"/>
        </w:rPr>
        <w:lastRenderedPageBreak/>
        <w:t xml:space="preserve">V případě slučování etap může </w:t>
      </w:r>
      <w:r w:rsidR="00474FCA">
        <w:rPr>
          <w:rFonts w:cs="Arial"/>
        </w:rPr>
        <w:t xml:space="preserve">být </w:t>
      </w:r>
      <w:r>
        <w:rPr>
          <w:rFonts w:cs="Arial"/>
        </w:rPr>
        <w:t xml:space="preserve">ve výjimečném případě délka sloučené etapy </w:t>
      </w:r>
      <w:r w:rsidR="00474FCA">
        <w:rPr>
          <w:rFonts w:cs="Arial"/>
        </w:rPr>
        <w:t>větší</w:t>
      </w:r>
      <w:r>
        <w:rPr>
          <w:rFonts w:cs="Arial"/>
        </w:rPr>
        <w:t xml:space="preserve"> než 6 měsíců. </w:t>
      </w:r>
    </w:p>
    <w:p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 systému</w:t>
      </w:r>
      <w:r w:rsidR="008A09E4">
        <w:rPr>
          <w:rFonts w:cs="Arial"/>
        </w:rPr>
        <w:t>, pokud výzva nestanoví jinak</w:t>
      </w:r>
      <w:r>
        <w:rPr>
          <w:rFonts w:cs="Arial"/>
        </w:rPr>
        <w:t>.</w:t>
      </w:r>
    </w:p>
    <w:p w:rsidR="00DA5289" w:rsidRPr="00E25F3B" w:rsidRDefault="00DA5289" w:rsidP="003B6594">
      <w:pPr>
        <w:pStyle w:val="S3"/>
        <w:rPr>
          <w:rFonts w:cs="Arial"/>
          <w:szCs w:val="22"/>
          <w:lang w:eastAsia="en-US"/>
        </w:rPr>
      </w:pPr>
      <w:bookmarkStart w:id="181" w:name="_Toc190584481"/>
      <w:bookmarkStart w:id="182" w:name="_Toc190587030"/>
      <w:bookmarkStart w:id="183" w:name="_Toc190587099"/>
      <w:bookmarkStart w:id="184" w:name="_Toc204065682"/>
      <w:bookmarkStart w:id="185" w:name="_Toc466027291"/>
      <w:r w:rsidRPr="003B6594">
        <w:t>Povinné přílohy k žádosti o podporu z OPTP</w:t>
      </w:r>
      <w:bookmarkEnd w:id="181"/>
      <w:bookmarkEnd w:id="182"/>
      <w:bookmarkEnd w:id="183"/>
      <w:bookmarkEnd w:id="184"/>
      <w:bookmarkEnd w:id="185"/>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B97F11" w:rsidRPr="000D270B" w:rsidRDefault="00820097" w:rsidP="003A5ECC">
      <w:pPr>
        <w:rPr>
          <w:rFonts w:cs="Arial"/>
        </w:rPr>
      </w:pPr>
      <w:r w:rsidRPr="00B97F11">
        <w:rPr>
          <w:rFonts w:cs="Arial"/>
          <w:szCs w:val="22"/>
          <w:lang w:eastAsia="en-US"/>
        </w:rPr>
        <w:t xml:space="preserve">V 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 xml:space="preserve">Doporučení Národního orgánu pro koordinaci k realizaci projektu v OPTP“, kterou vydává MMR – 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 xml:space="preserve">příjemci NNO dokládají k 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rsidR="001C6E72" w:rsidRPr="003A5ECC" w:rsidRDefault="001C6E72" w:rsidP="00720E03">
      <w:pPr>
        <w:spacing w:before="240"/>
        <w:rPr>
          <w:b/>
        </w:rPr>
      </w:pPr>
      <w:bookmarkStart w:id="186" w:name="_Toc431911282"/>
      <w:bookmarkEnd w:id="186"/>
      <w:r w:rsidRPr="003A5ECC">
        <w:rPr>
          <w:b/>
        </w:rPr>
        <w:t>Finalizace žádosti o podporu</w:t>
      </w:r>
    </w:p>
    <w:p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 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proofErr w:type="spellStart"/>
      <w:r w:rsidR="00FE0E48" w:rsidRPr="003B6594">
        <w:rPr>
          <w:rFonts w:ascii="Arial" w:hAnsi="Arial" w:cs="Arial"/>
          <w:sz w:val="22"/>
          <w:szCs w:val="22"/>
        </w:rPr>
        <w:t>Finalizovaná</w:t>
      </w:r>
      <w:proofErr w:type="spellEnd"/>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Stažení žádosti o podporu ze strany příjemce</w:t>
      </w:r>
    </w:p>
    <w:p w:rsidR="00296900" w:rsidRDefault="00AE1F48" w:rsidP="008765F9">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 a v průběhu procesu hodnocení a výběru projektů. Příjemce informuje o záměru stažení žádosti o podporu ŘO OPTP interní depeší, ve které uvede důvod stažení</w:t>
      </w:r>
      <w:r w:rsidR="00431890">
        <w:rPr>
          <w:rFonts w:ascii="Arial" w:hAnsi="Arial" w:cs="Arial"/>
          <w:sz w:val="22"/>
          <w:szCs w:val="22"/>
        </w:rPr>
        <w:t xml:space="preserve"> ž</w:t>
      </w:r>
      <w:r>
        <w:rPr>
          <w:rFonts w:ascii="Arial" w:hAnsi="Arial" w:cs="Arial"/>
          <w:sz w:val="22"/>
          <w:szCs w:val="22"/>
        </w:rPr>
        <w:t>ádosti o podporu.</w:t>
      </w:r>
      <w:r w:rsidR="00296900">
        <w:rPr>
          <w:rFonts w:ascii="Arial" w:hAnsi="Arial" w:cs="Arial"/>
          <w:sz w:val="22"/>
          <w:szCs w:val="22"/>
        </w:rPr>
        <w:t xml:space="preserve"> </w:t>
      </w:r>
    </w:p>
    <w:p w:rsidR="00A413E3" w:rsidRDefault="00296900" w:rsidP="008765F9">
      <w:pPr>
        <w:pStyle w:val="Default"/>
        <w:spacing w:before="120"/>
        <w:jc w:val="both"/>
        <w:rPr>
          <w:rFonts w:ascii="Arial" w:hAnsi="Arial" w:cs="Arial"/>
          <w:sz w:val="22"/>
          <w:szCs w:val="22"/>
        </w:rPr>
      </w:pPr>
      <w:r>
        <w:rPr>
          <w:rFonts w:ascii="Arial" w:hAnsi="Arial" w:cs="Arial"/>
          <w:sz w:val="22"/>
          <w:szCs w:val="22"/>
        </w:rPr>
        <w:t>Příjemce následně provede stažení žádosti o podporu v IS KP14+</w:t>
      </w:r>
      <w:r w:rsidR="00B113D7">
        <w:rPr>
          <w:rFonts w:ascii="Arial" w:hAnsi="Arial" w:cs="Arial"/>
          <w:sz w:val="22"/>
          <w:szCs w:val="22"/>
        </w:rPr>
        <w:t xml:space="preserve"> přes „Odvolat žádost“.</w:t>
      </w:r>
      <w:r w:rsidR="00AE1F48">
        <w:rPr>
          <w:rFonts w:ascii="Arial" w:hAnsi="Arial" w:cs="Arial"/>
          <w:sz w:val="22"/>
          <w:szCs w:val="22"/>
        </w:rPr>
        <w:t xml:space="preserve"> </w:t>
      </w:r>
    </w:p>
    <w:p w:rsidR="005B4189" w:rsidRDefault="005B4189" w:rsidP="005B4189">
      <w:pPr>
        <w:spacing w:after="120"/>
      </w:pPr>
      <w:r>
        <w:t xml:space="preserve">Jestliže </w:t>
      </w:r>
      <w:r w:rsidR="00424FC4">
        <w:t xml:space="preserve">již </w:t>
      </w:r>
      <w:r>
        <w:t xml:space="preserve">bylo schváleno </w:t>
      </w:r>
      <w:r>
        <w:rPr>
          <w:rFonts w:cs="Arial"/>
        </w:rPr>
        <w:t>Rozhodnutí/Stanovení výdajů/Dopis</w:t>
      </w:r>
      <w:r>
        <w:t xml:space="preserve"> a příjemc</w:t>
      </w:r>
      <w:r w:rsidR="00424FC4">
        <w:t xml:space="preserve">i </w:t>
      </w:r>
      <w:r>
        <w:t xml:space="preserve">nebyla vyplacena dotace či její část, vydá OR - odd. 913 </w:t>
      </w:r>
      <w:r w:rsidRPr="009112EE">
        <w:rPr>
          <w:b/>
        </w:rPr>
        <w:t>Oznámení o vyřazení akce z programu</w:t>
      </w:r>
      <w:r>
        <w:t>.</w:t>
      </w:r>
    </w:p>
    <w:p w:rsidR="00C42BC6" w:rsidRDefault="00C42BC6" w:rsidP="0021191C">
      <w:pPr>
        <w:pStyle w:val="Nadpis1"/>
      </w:pPr>
      <w:bookmarkStart w:id="187" w:name="_Toc466027292"/>
      <w:bookmarkStart w:id="188" w:name="_Toc419298784"/>
      <w:bookmarkStart w:id="189" w:name="_Toc419974697"/>
      <w:bookmarkStart w:id="190" w:name="_Toc466027293"/>
      <w:bookmarkEnd w:id="187"/>
      <w:bookmarkEnd w:id="188"/>
      <w:bookmarkEnd w:id="189"/>
      <w:r w:rsidRPr="0021191C">
        <w:lastRenderedPageBreak/>
        <w:t xml:space="preserve">Procesy a pravidla hodnocení a výběru projektů </w:t>
      </w:r>
      <w:r w:rsidR="005C2619">
        <w:t>k financování</w:t>
      </w:r>
      <w:bookmarkEnd w:id="190"/>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Pr="00E25F3B">
        <w:t xml:space="preserve"> </w:t>
      </w:r>
    </w:p>
    <w:p w:rsidR="00BA3750" w:rsidRPr="00A27DD4" w:rsidRDefault="00BA3750" w:rsidP="00BA3750">
      <w:pPr>
        <w:rPr>
          <w:rFonts w:cs="Arial"/>
        </w:rPr>
      </w:pPr>
      <w:r w:rsidRPr="00E10E01">
        <w:t xml:space="preserve">Žádost o podporu se v 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sidR="00186ACE">
        <w:rPr>
          <w:rFonts w:cs="Arial"/>
        </w:rPr>
        <w:t xml:space="preserve"> a kontroly přijatelnosti může</w:t>
      </w:r>
      <w:r>
        <w:rPr>
          <w:rFonts w:cs="Arial"/>
        </w:rPr>
        <w:t xml:space="preserve"> </w:t>
      </w:r>
      <w:r w:rsidRPr="003B6594">
        <w:rPr>
          <w:rFonts w:cs="Arial"/>
        </w:rPr>
        <w:t>příjemce předkládat doplňující údaje</w:t>
      </w:r>
      <w:r w:rsidR="00186ACE">
        <w:rPr>
          <w:rFonts w:cs="Arial"/>
        </w:rPr>
        <w:t>,</w:t>
      </w:r>
      <w:r w:rsidR="0092478E">
        <w:rPr>
          <w:rFonts w:cs="Arial"/>
        </w:rPr>
        <w:t xml:space="preserve"> </w:t>
      </w:r>
      <w:r w:rsidR="004E4A4C">
        <w:rPr>
          <w:rFonts w:cs="Arial"/>
        </w:rPr>
        <w:t>záleží na tom, zda se bude jednat o napravitelné či nenapravitelné kritérium.</w:t>
      </w:r>
      <w:r w:rsidR="0092478E">
        <w:rPr>
          <w:rFonts w:cs="Arial"/>
        </w:rPr>
        <w:t xml:space="preserve"> </w:t>
      </w:r>
      <w:r w:rsidR="006D6406">
        <w:rPr>
          <w:rFonts w:cs="Arial"/>
        </w:rPr>
        <w:t xml:space="preserve">Pokud se bude jednat o napravitelné kritérium, lze dokládat doplňující údaje.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5" o:title=""/>
          </v:shape>
          <o:OLEObject Type="Embed" ProgID="Visio.Drawing.11" ShapeID="_x0000_i1029" DrawAspect="Content" ObjectID="_1543039506" r:id="rId46"/>
        </w:object>
      </w:r>
    </w:p>
    <w:p w:rsidR="00C55C6E" w:rsidRPr="0021191C" w:rsidRDefault="0043647B" w:rsidP="0021191C">
      <w:pPr>
        <w:pStyle w:val="S2"/>
        <w:rPr>
          <w:b w:val="0"/>
          <w:lang w:eastAsia="en-US"/>
        </w:rPr>
      </w:pPr>
      <w:bookmarkStart w:id="191" w:name="_Toc466027294"/>
      <w:bookmarkStart w:id="192" w:name="_Toc243199650"/>
      <w:r w:rsidRPr="0021191C">
        <w:rPr>
          <w:lang w:eastAsia="en-US"/>
        </w:rPr>
        <w:t>Hodnocení projektů</w:t>
      </w:r>
      <w:bookmarkEnd w:id="191"/>
    </w:p>
    <w:p w:rsidR="005F7D2B" w:rsidRDefault="005F7D2B" w:rsidP="003B6594">
      <w:pPr>
        <w:pStyle w:val="S3"/>
        <w:jc w:val="left"/>
      </w:pPr>
      <w:bookmarkStart w:id="193" w:name="_Toc466027295"/>
      <w:r w:rsidRPr="00CC586A">
        <w:t>Kontrola formálních náležitostí</w:t>
      </w:r>
      <w:r w:rsidR="00A52AC5" w:rsidRPr="00CC586A">
        <w:t xml:space="preserve"> a posouzení přijatelnosti projektu</w:t>
      </w:r>
      <w:bookmarkEnd w:id="192"/>
      <w:bookmarkEnd w:id="193"/>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 xml:space="preserve">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w:t>
      </w:r>
      <w:r w:rsidR="00E53A06">
        <w:rPr>
          <w:rFonts w:cs="Arial"/>
          <w:szCs w:val="22"/>
        </w:rPr>
        <w:t>obsahuje dostatečné informace</w:t>
      </w:r>
      <w:r w:rsidR="00982AD4">
        <w:rPr>
          <w:rFonts w:cs="Arial"/>
          <w:szCs w:val="22"/>
        </w:rPr>
        <w:t xml:space="preserve"> stanovené ŘO OPTP pro 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 xml:space="preserve">2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 hodnocenému projektu</w:t>
      </w:r>
      <w:r w:rsidR="000A1412">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r w:rsidR="0009608B" w:rsidRPr="007B44B7">
        <w:rPr>
          <w:rFonts w:cs="Arial"/>
        </w:rPr>
        <w:t>V průběhu hodnocení přijatelnosti je také posuzován rozpočet projektu. V případě, kdy hodnotitel identifikuje v projektu v rámci posuzování kritérií přijatelnosti nepřiměřený nebo nezpůsobilý výdaj, který svým charakterem není pro realizaci projektu kritický (viz hodnoticí kritéria), udělá o této skutečnosti v MS2014+ poznámku a kritérium posuzuje dál. V případě, že je kritérium dále vyhodnoceno jako splněné, pokračuje v hodnocení.</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 souladu s podmínkami výzvy, žádost o podporu splňuje nezbytné administrativní požadavky (byla předložena oprávněnou osobou a v požadované formě)</w:t>
      </w:r>
      <w:r>
        <w:rPr>
          <w:rFonts w:cs="Arial"/>
        </w:rPr>
        <w:t xml:space="preserve"> a </w:t>
      </w:r>
      <w:r w:rsidRPr="00EC682B">
        <w:rPr>
          <w:rFonts w:cs="Arial"/>
        </w:rPr>
        <w:t xml:space="preserve">splňuje základní předpoklady pro posouzení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rsidR="00154F97"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AA0F07" w:rsidRPr="00681811" w:rsidRDefault="00AA0F07" w:rsidP="003A5ECC">
      <w:pPr>
        <w:numPr>
          <w:ilvl w:val="0"/>
          <w:numId w:val="84"/>
        </w:numPr>
        <w:spacing w:before="60" w:after="60"/>
        <w:rPr>
          <w:rFonts w:cs="Arial"/>
        </w:rPr>
      </w:pPr>
      <w:r w:rsidRPr="006D6406">
        <w:rPr>
          <w:rFonts w:cs="Arial"/>
        </w:rPr>
        <w:t>ŘO OPTP u všech kritérií pro hodnocení projektů urč</w:t>
      </w:r>
      <w:r w:rsidR="00B0784B">
        <w:rPr>
          <w:rFonts w:cs="Arial"/>
        </w:rPr>
        <w:t>il</w:t>
      </w:r>
      <w:r w:rsidRPr="006D6406">
        <w:rPr>
          <w:rFonts w:cs="Arial"/>
        </w:rPr>
        <w:t xml:space="preserve">, zda se jedná o </w:t>
      </w:r>
      <w:r w:rsidRPr="003A5ECC">
        <w:rPr>
          <w:rFonts w:cs="Arial"/>
          <w:b/>
        </w:rPr>
        <w:t>napravitelné</w:t>
      </w:r>
      <w:r w:rsidRPr="006D6406">
        <w:rPr>
          <w:rFonts w:cs="Arial"/>
        </w:rPr>
        <w:t xml:space="preserve">, či </w:t>
      </w:r>
      <w:r w:rsidRPr="003A5ECC">
        <w:rPr>
          <w:rFonts w:cs="Arial"/>
          <w:b/>
        </w:rPr>
        <w:t>nenapravitelné</w:t>
      </w:r>
      <w:r w:rsidRPr="006D6406">
        <w:rPr>
          <w:rFonts w:cs="Arial"/>
        </w:rPr>
        <w:t xml:space="preserve"> kritérium. V případě nesplnění jednoho kritéria s příznakem „nenapravitelné“ </w:t>
      </w:r>
      <w:r w:rsidRPr="0057710C">
        <w:rPr>
          <w:rFonts w:cs="Arial"/>
        </w:rPr>
        <w:t>(hodnocení „ne“), nebude projekt podpořen a žádost o podporu bude vyloučena z dalšího procesu hodnocení. V případě nesplnění jednoho či více napravitelných kritérií při kontrole formálních náležitostí a přijatelnosti, bude žadatel vyzván k doplnění žádosti o podporu v MS2014+</w:t>
      </w:r>
      <w:r>
        <w:rPr>
          <w:rFonts w:cs="Arial"/>
        </w:rPr>
        <w:t xml:space="preserve"> prostřednictvím interní depeše</w:t>
      </w:r>
      <w:r w:rsidRPr="0057710C">
        <w:rPr>
          <w:rFonts w:cs="Arial"/>
        </w:rPr>
        <w:t xml:space="preserve"> ve lhůtě </w:t>
      </w:r>
      <w:r w:rsidRPr="003A5ECC">
        <w:rPr>
          <w:rFonts w:cs="Arial"/>
          <w:b/>
        </w:rPr>
        <w:t>5 p. d.</w:t>
      </w:r>
      <w:r w:rsidRPr="0057710C">
        <w:rPr>
          <w:rFonts w:cs="Arial"/>
        </w:rPr>
        <w:t xml:space="preserve"> od data doručení výzvy. </w:t>
      </w:r>
      <w:r>
        <w:rPr>
          <w:rFonts w:cs="Arial"/>
        </w:rPr>
        <w:t>Ž</w:t>
      </w:r>
      <w:r w:rsidRPr="00475C44">
        <w:rPr>
          <w:rFonts w:cs="Arial"/>
        </w:rPr>
        <w:t xml:space="preserve">adateli </w:t>
      </w:r>
      <w:r>
        <w:rPr>
          <w:rFonts w:cs="Arial"/>
        </w:rPr>
        <w:t xml:space="preserve">bude </w:t>
      </w:r>
      <w:r w:rsidRPr="00475C44">
        <w:rPr>
          <w:rFonts w:cs="Arial"/>
        </w:rPr>
        <w:t>žádost o podporu</w:t>
      </w:r>
      <w:r>
        <w:rPr>
          <w:rFonts w:cs="Arial"/>
        </w:rPr>
        <w:t xml:space="preserve"> </w:t>
      </w:r>
      <w:r w:rsidR="00B0784B" w:rsidRPr="00475C44">
        <w:rPr>
          <w:rFonts w:cs="Arial"/>
        </w:rPr>
        <w:t>nebo její určen</w:t>
      </w:r>
      <w:r w:rsidR="00B0784B">
        <w:rPr>
          <w:rFonts w:cs="Arial"/>
        </w:rPr>
        <w:t>á</w:t>
      </w:r>
      <w:r w:rsidR="00B0784B" w:rsidRPr="00475C44">
        <w:rPr>
          <w:rFonts w:cs="Arial"/>
        </w:rPr>
        <w:t xml:space="preserve"> </w:t>
      </w:r>
      <w:r w:rsidR="00B0784B">
        <w:rPr>
          <w:rFonts w:cs="Arial"/>
        </w:rPr>
        <w:t xml:space="preserve">část </w:t>
      </w:r>
      <w:r w:rsidRPr="00475C44">
        <w:rPr>
          <w:rFonts w:cs="Arial"/>
        </w:rPr>
        <w:t>zpřístupn</w:t>
      </w:r>
      <w:r>
        <w:rPr>
          <w:rFonts w:cs="Arial"/>
        </w:rPr>
        <w:t>ěna</w:t>
      </w:r>
      <w:r w:rsidRPr="00475C44">
        <w:rPr>
          <w:rFonts w:cs="Arial"/>
        </w:rPr>
        <w:t xml:space="preserve"> </w:t>
      </w:r>
      <w:r>
        <w:rPr>
          <w:rFonts w:cs="Arial"/>
        </w:rPr>
        <w:t xml:space="preserve">k editaci. </w:t>
      </w:r>
      <w:r w:rsidRPr="004F0A9C">
        <w:rPr>
          <w:szCs w:val="22"/>
        </w:rPr>
        <w:t xml:space="preserve">Žadatel </w:t>
      </w:r>
      <w:r>
        <w:rPr>
          <w:szCs w:val="22"/>
        </w:rPr>
        <w:t>d</w:t>
      </w:r>
      <w:r w:rsidRPr="004F0A9C">
        <w:rPr>
          <w:szCs w:val="22"/>
        </w:rPr>
        <w:t>oplní ve stanovené lhůtě</w:t>
      </w:r>
      <w:r>
        <w:t xml:space="preserve"> </w:t>
      </w:r>
      <w:r w:rsidRPr="003A5ECC">
        <w:t>5 p. d.</w:t>
      </w:r>
      <w:r w:rsidRPr="0021191C">
        <w:rPr>
          <w:b/>
        </w:rPr>
        <w:t xml:space="preserve"> </w:t>
      </w:r>
      <w:r w:rsidRPr="005136E1">
        <w:t>požadovaná</w:t>
      </w:r>
      <w:r w:rsidRPr="004F0A9C">
        <w:rPr>
          <w:szCs w:val="22"/>
        </w:rPr>
        <w:t xml:space="preserve"> data či přílohy, znovu provede finalizaci a podá žádost o podporu na ŘO</w:t>
      </w:r>
      <w:r>
        <w:t xml:space="preserve"> OPTP</w:t>
      </w:r>
      <w:r w:rsidRPr="004F0A9C">
        <w:rPr>
          <w:szCs w:val="22"/>
        </w:rPr>
        <w:t xml:space="preserve"> v nové verzi. Žádost o podporu, respektive její příslušná část, je poté znovu předmětem kontroly dle kontrolního </w:t>
      </w:r>
      <w:r>
        <w:rPr>
          <w:szCs w:val="22"/>
        </w:rPr>
        <w:t>listu</w:t>
      </w:r>
      <w:r w:rsidRPr="004F0A9C">
        <w:rPr>
          <w:szCs w:val="22"/>
        </w:rPr>
        <w:t xml:space="preserve">. </w:t>
      </w:r>
      <w:r w:rsidRPr="00AA0F07">
        <w:rPr>
          <w:rFonts w:cs="Arial"/>
        </w:rPr>
        <w:t>Požadavek na doplnění informací může být žadateli zaslán opakovaně, dokud žádost není z hlediska formálních ná</w:t>
      </w:r>
      <w:r w:rsidRPr="001C4DBC">
        <w:rPr>
          <w:rFonts w:cs="Arial"/>
        </w:rPr>
        <w:t>ležitostí a přijatelnosti kompletní. Horní hranice počtu výzev k doplnění informací není pro OPTP stanovena. Po doplnění požadovaných informací ze strany žadatele hodnotitelé zpracují novou verzi hodnocení, u kritérií nedotčených změnami převezmou hodnocen</w:t>
      </w:r>
      <w:r w:rsidRPr="00AA0F07">
        <w:rPr>
          <w:rFonts w:cs="Arial"/>
        </w:rPr>
        <w:t>í z původního hodnoticího posudku, u ostatních kritérií provedou hodnocení nové.</w:t>
      </w:r>
    </w:p>
    <w:p w:rsidR="00D05156" w:rsidRPr="0021191C" w:rsidRDefault="00D05156" w:rsidP="003A5ECC">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t>Pokud žadatel nepřistoupí k doplnění vyžádaných podkladů ve lhůtě</w:t>
      </w:r>
      <w:r w:rsidR="00D92045">
        <w:t xml:space="preserve"> </w:t>
      </w:r>
      <w:r w:rsidR="00D92045" w:rsidRPr="004B4D5B">
        <w:rPr>
          <w:b/>
        </w:rPr>
        <w:t>5</w:t>
      </w:r>
      <w:r w:rsidR="003D05E4" w:rsidRPr="004B4D5B">
        <w:rPr>
          <w:b/>
        </w:rPr>
        <w:t xml:space="preserve"> </w:t>
      </w:r>
      <w:r w:rsidR="005136E1" w:rsidRPr="004B4D5B">
        <w:rPr>
          <w:b/>
        </w:rPr>
        <w:t>p. d.</w:t>
      </w:r>
      <w:r w:rsidR="005136E1" w:rsidRPr="005136E1">
        <w:t>, je</w:t>
      </w:r>
      <w:r w:rsidRPr="005136E1">
        <w:t xml:space="preserve"> </w:t>
      </w:r>
      <w:r w:rsidRPr="004F0A9C">
        <w:t xml:space="preserve">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lastRenderedPageBreak/>
        <w:t>Pokud žadatel nesplní některé z</w:t>
      </w:r>
      <w:r w:rsidR="00611ABB">
        <w:t xml:space="preserve"> napravitelných </w:t>
      </w:r>
      <w:r w:rsidRPr="004F0A9C">
        <w:t xml:space="preserve">kritérií formálních náležitostí </w:t>
      </w:r>
      <w:r w:rsidR="00CB68E7">
        <w:t xml:space="preserve">či přijatelnosti </w:t>
      </w:r>
      <w:r w:rsidRPr="004F0A9C">
        <w:t xml:space="preserve">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 xml:space="preserve">ného zaměstnance z 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 souladu s etickým kodexem.</w:t>
      </w:r>
      <w:r w:rsidR="00CB68E7">
        <w:rPr>
          <w:rFonts w:cs="Arial"/>
        </w:rPr>
        <w:t xml:space="preserve"> Dále každý hodnotitel </w:t>
      </w:r>
      <w:r w:rsidR="007E1C1E">
        <w:rPr>
          <w:rFonts w:cs="Arial"/>
        </w:rPr>
        <w:t>podepisuje seznámení</w:t>
      </w:r>
      <w:r w:rsidR="00CB68E7">
        <w:rPr>
          <w:rFonts w:cs="Arial"/>
        </w:rPr>
        <w:t xml:space="preserve"> s</w:t>
      </w:r>
      <w:r w:rsidR="007E1C1E">
        <w:rPr>
          <w:rFonts w:cs="Arial"/>
        </w:rPr>
        <w:t xml:space="preserve"> 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rsidR="00D31049" w:rsidRPr="00D31049" w:rsidRDefault="00D31049" w:rsidP="00D31049">
      <w:pPr>
        <w:pStyle w:val="Odstavecseseznamem"/>
        <w:numPr>
          <w:ilvl w:val="0"/>
          <w:numId w:val="84"/>
        </w:numPr>
        <w:rPr>
          <w:rFonts w:cs="Arial"/>
        </w:rPr>
      </w:pPr>
      <w:r w:rsidRPr="00D31049">
        <w:rPr>
          <w:rFonts w:cs="Arial"/>
        </w:rPr>
        <w:t xml:space="preserve">Výsledek hodnocení je zaznamenán v 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 xml:space="preserve">v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rsidR="0009608B" w:rsidRDefault="0009608B" w:rsidP="006971CC">
      <w:pPr>
        <w:rPr>
          <w:rFonts w:cs="Arial"/>
        </w:rPr>
      </w:pPr>
      <w:r>
        <w:rPr>
          <w:rFonts w:cs="Arial"/>
        </w:rPr>
        <w:t xml:space="preserve">Pokud jsou v projektu identifikovány nezpůsobilé výdaje, je projekt doporučen k financování s výhradou. O této situaci je žadatel informován formou interní depeše. </w:t>
      </w:r>
      <w:r w:rsidR="00D92045" w:rsidRPr="00E26A64">
        <w:rPr>
          <w:rFonts w:cs="Arial"/>
        </w:rPr>
        <w:t>Finanční</w:t>
      </w:r>
      <w:r>
        <w:rPr>
          <w:rFonts w:cs="Arial"/>
        </w:rPr>
        <w:t xml:space="preserve"> manažer navrhne v MS2014+ úpravu rozpočtu, kterou </w:t>
      </w:r>
      <w:r w:rsidR="009663CB">
        <w:rPr>
          <w:rFonts w:cs="Arial"/>
        </w:rPr>
        <w:t xml:space="preserve">musí </w:t>
      </w:r>
      <w:r>
        <w:rPr>
          <w:rFonts w:cs="Arial"/>
        </w:rPr>
        <w:t>žadatel odsouhlas</w:t>
      </w:r>
      <w:r w:rsidR="009663CB">
        <w:rPr>
          <w:rFonts w:cs="Arial"/>
        </w:rPr>
        <w:t>it formou interní depeše</w:t>
      </w:r>
    </w:p>
    <w:p w:rsidR="004A0649" w:rsidRPr="003B6594" w:rsidRDefault="004A0649" w:rsidP="003B6594">
      <w:pPr>
        <w:pStyle w:val="S3"/>
        <w:jc w:val="left"/>
        <w:rPr>
          <w:b w:val="0"/>
        </w:rPr>
      </w:pPr>
      <w:bookmarkStart w:id="194" w:name="_Toc431911287"/>
      <w:bookmarkStart w:id="195" w:name="_Toc419298788"/>
      <w:bookmarkStart w:id="196" w:name="_Toc419974701"/>
      <w:bookmarkStart w:id="197" w:name="_Toc419298789"/>
      <w:bookmarkStart w:id="198" w:name="_Toc419974702"/>
      <w:bookmarkStart w:id="199" w:name="_Toc419298790"/>
      <w:bookmarkStart w:id="200" w:name="_Toc419974703"/>
      <w:bookmarkStart w:id="201" w:name="_Toc419298791"/>
      <w:bookmarkStart w:id="202" w:name="_Toc419974704"/>
      <w:bookmarkStart w:id="203" w:name="_Toc419298792"/>
      <w:bookmarkStart w:id="204" w:name="_Toc419974705"/>
      <w:bookmarkStart w:id="205" w:name="_Toc419298793"/>
      <w:bookmarkStart w:id="206" w:name="_Toc419974706"/>
      <w:bookmarkStart w:id="207" w:name="_Toc419298794"/>
      <w:bookmarkStart w:id="208" w:name="_Toc419974707"/>
      <w:bookmarkStart w:id="209" w:name="_Toc419298795"/>
      <w:bookmarkStart w:id="210" w:name="_Toc419974708"/>
      <w:bookmarkStart w:id="211" w:name="_Toc419298796"/>
      <w:bookmarkStart w:id="212" w:name="_Toc419974709"/>
      <w:bookmarkStart w:id="213" w:name="_Toc466027296"/>
      <w:bookmarkStart w:id="214" w:name="_Toc243199651"/>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3B6594">
        <w:t>Ex-ante analýza rizik</w:t>
      </w:r>
      <w:bookmarkEnd w:id="213"/>
      <w:r w:rsidRPr="003B6594">
        <w:t xml:space="preserve"> </w:t>
      </w:r>
    </w:p>
    <w:bookmarkEnd w:id="214"/>
    <w:p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 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 xml:space="preserve">z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rsidR="00B02054" w:rsidRDefault="00B02054" w:rsidP="00B02054">
      <w:pPr>
        <w:rPr>
          <w:rFonts w:cs="Arial"/>
        </w:rPr>
      </w:pPr>
      <w:r w:rsidRPr="00475C44">
        <w:rPr>
          <w:rFonts w:cs="Arial"/>
        </w:rPr>
        <w:t>Protokoly k provedené analýze rizik budou uloženy do</w:t>
      </w:r>
      <w:r w:rsidR="009027D9">
        <w:rPr>
          <w:rFonts w:cs="Arial"/>
        </w:rPr>
        <w:t> MS2014+</w:t>
      </w:r>
      <w:r w:rsidRPr="00475C44">
        <w:rPr>
          <w:rFonts w:cs="Arial"/>
        </w:rPr>
        <w:t xml:space="preserve"> s</w:t>
      </w:r>
      <w:r w:rsidR="009027D9">
        <w:rPr>
          <w:rFonts w:cs="Arial"/>
        </w:rPr>
        <w:t> </w:t>
      </w:r>
      <w:proofErr w:type="spellStart"/>
      <w:r w:rsidRPr="00475C44">
        <w:rPr>
          <w:rFonts w:cs="Arial"/>
        </w:rPr>
        <w:t>provazbou</w:t>
      </w:r>
      <w:proofErr w:type="spellEnd"/>
      <w:r w:rsidRPr="00475C44">
        <w:rPr>
          <w:rFonts w:cs="Arial"/>
        </w:rPr>
        <w:t xml:space="preserve"> na daný projekt a jeho hodnocení.</w:t>
      </w:r>
    </w:p>
    <w:p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w:t>
      </w:r>
      <w:r w:rsidR="0009608B">
        <w:rPr>
          <w:rFonts w:cs="Arial"/>
          <w:szCs w:val="22"/>
          <w:lang w:eastAsia="x-none"/>
        </w:rPr>
        <w:t>kontrolní list</w:t>
      </w:r>
      <w:r w:rsidRPr="004F0A9C">
        <w:rPr>
          <w:rFonts w:cs="Arial"/>
          <w:szCs w:val="22"/>
          <w:lang w:val="x-none" w:eastAsia="x-none"/>
        </w:rPr>
        <w:t xml:space="preserve">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lastRenderedPageBreak/>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F2314C">
      <w:pPr>
        <w:pStyle w:val="Odstavecseseznamem"/>
        <w:numPr>
          <w:ilvl w:val="0"/>
          <w:numId w:val="96"/>
        </w:numPr>
        <w:ind w:left="714" w:hanging="357"/>
      </w:pPr>
      <w:r w:rsidRPr="000633B7">
        <w:t>Kolo hodnocení</w:t>
      </w:r>
    </w:p>
    <w:p w:rsidR="00B94B3F" w:rsidRPr="000633B7" w:rsidRDefault="00B94B3F" w:rsidP="00F70483">
      <w:pPr>
        <w:pStyle w:val="Odstavecseseznamem"/>
        <w:numPr>
          <w:ilvl w:val="0"/>
          <w:numId w:val="96"/>
        </w:numPr>
        <w:contextualSpacing/>
      </w:pPr>
      <w:r w:rsidRPr="000633B7">
        <w:t>Název části hodnocení</w:t>
      </w:r>
    </w:p>
    <w:p w:rsidR="00B94B3F" w:rsidRPr="000633B7" w:rsidRDefault="00B94B3F" w:rsidP="00F70483">
      <w:pPr>
        <w:pStyle w:val="Odstavecseseznamem"/>
        <w:numPr>
          <w:ilvl w:val="0"/>
          <w:numId w:val="96"/>
        </w:numPr>
        <w:contextualSpacing/>
      </w:pPr>
      <w:r w:rsidRPr="000633B7">
        <w:t>Krok hodnocení</w:t>
      </w:r>
    </w:p>
    <w:p w:rsidR="00B94B3F" w:rsidRPr="000633B7" w:rsidRDefault="00B94B3F" w:rsidP="00F70483">
      <w:pPr>
        <w:pStyle w:val="Odstavecseseznamem"/>
        <w:numPr>
          <w:ilvl w:val="0"/>
          <w:numId w:val="96"/>
        </w:numPr>
        <w:contextualSpacing/>
      </w:pPr>
      <w:r w:rsidRPr="000633B7">
        <w:t xml:space="preserve">Pořadí dílčího hodnocení </w:t>
      </w:r>
    </w:p>
    <w:p w:rsidR="00B94B3F" w:rsidRPr="000633B7" w:rsidRDefault="00B94B3F" w:rsidP="00F70483">
      <w:pPr>
        <w:pStyle w:val="Odstavecseseznamem"/>
        <w:numPr>
          <w:ilvl w:val="0"/>
          <w:numId w:val="96"/>
        </w:numPr>
        <w:contextualSpacing/>
      </w:pPr>
      <w:r w:rsidRPr="000633B7">
        <w:t>Kritéria hodnocení, hodnoty kritérií přidělené hodnotitelem</w:t>
      </w:r>
    </w:p>
    <w:p w:rsidR="00B94B3F" w:rsidRPr="000633B7" w:rsidRDefault="00B94B3F" w:rsidP="00F70483">
      <w:pPr>
        <w:pStyle w:val="Odstavecseseznamem"/>
        <w:numPr>
          <w:ilvl w:val="0"/>
          <w:numId w:val="96"/>
        </w:numPr>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 xml:space="preserve">s ohledem na </w:t>
      </w:r>
      <w:r w:rsidR="00030457">
        <w:t>ukončení kontroly VŘ/ZŘ)</w:t>
      </w:r>
      <w:r w:rsidR="00C6428A" w:rsidRPr="00C6428A">
        <w:t>.</w:t>
      </w:r>
    </w:p>
    <w:p w:rsidR="00DD1CF5" w:rsidRPr="00ED705C" w:rsidRDefault="00CD1695" w:rsidP="003B6594">
      <w:pPr>
        <w:pStyle w:val="S3"/>
        <w:jc w:val="left"/>
      </w:pPr>
      <w:bookmarkStart w:id="215" w:name="_Toc427243743"/>
      <w:bookmarkStart w:id="216" w:name="_Toc466027297"/>
      <w:bookmarkEnd w:id="215"/>
      <w:r>
        <w:t>Ověření</w:t>
      </w:r>
      <w:r w:rsidRPr="00ED705C">
        <w:t xml:space="preserve"> </w:t>
      </w:r>
      <w:r w:rsidR="007D22E8" w:rsidRPr="00ED705C">
        <w:t>zadávání zakázek</w:t>
      </w:r>
      <w:bookmarkEnd w:id="216"/>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 xml:space="preserve">„Zadávání veřejných zakázek/zakázek“ </w:t>
      </w:r>
      <w:r w:rsidR="00E90B8C">
        <w:rPr>
          <w:rFonts w:cs="Arial"/>
          <w:lang w:val="cs-CZ"/>
        </w:rPr>
        <w:t>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 xml:space="preserve">č. 14 </w:t>
      </w:r>
      <w:r w:rsidR="00764B2C">
        <w:rPr>
          <w:rFonts w:cs="Arial"/>
        </w:rPr>
        <w:t xml:space="preserve">„Zadávání veřejných zakázek/zakázek“ </w:t>
      </w:r>
      <w:r w:rsidR="00E90B8C">
        <w:rPr>
          <w:rFonts w:cs="Arial"/>
        </w:rPr>
        <w:t>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 xml:space="preserve">se realizuje </w:t>
      </w:r>
      <w:r w:rsidRPr="00F70483">
        <w:rPr>
          <w:rFonts w:cs="Arial"/>
          <w:b/>
        </w:rPr>
        <w:t xml:space="preserve">do 20 </w:t>
      </w:r>
      <w:r w:rsidR="005136E1" w:rsidRPr="00F70483">
        <w:rPr>
          <w:rFonts w:cs="Arial"/>
          <w:b/>
        </w:rPr>
        <w:t xml:space="preserve">p. d. </w:t>
      </w:r>
      <w:r w:rsidR="005136E1" w:rsidRPr="005136E1">
        <w:rPr>
          <w:rFonts w:cs="Arial"/>
          <w:b/>
        </w:rPr>
        <w:t>ode</w:t>
      </w:r>
      <w:r w:rsidRPr="005136E1">
        <w:rPr>
          <w:rFonts w:cs="Arial"/>
          <w:b/>
        </w:rPr>
        <w:t xml:space="preserve"> dne následujícího po poskytnutí kompletních podkladů</w:t>
      </w:r>
      <w:r w:rsidR="00EF0CB1" w:rsidRPr="005136E1">
        <w:rPr>
          <w:rFonts w:cs="Arial"/>
          <w:b/>
        </w:rPr>
        <w:t xml:space="preserve"> k danému V</w:t>
      </w:r>
      <w:r w:rsidR="0082455A" w:rsidRPr="005136E1">
        <w:rPr>
          <w:rFonts w:cs="Arial"/>
          <w:b/>
        </w:rPr>
        <w:t>Ř</w:t>
      </w:r>
      <w:r w:rsidR="00EF0CB1" w:rsidRPr="005136E1">
        <w:rPr>
          <w:rFonts w:cs="Arial"/>
          <w:b/>
        </w:rPr>
        <w:t>/ZŘ</w:t>
      </w:r>
      <w:r w:rsidRPr="00A47F04">
        <w:rPr>
          <w:rFonts w:cs="Arial"/>
        </w:rPr>
        <w:t>.</w:t>
      </w:r>
      <w:r w:rsidR="00F70483">
        <w:rPr>
          <w:rFonts w:cs="Arial"/>
        </w:rPr>
        <w:t xml:space="preserve"> Pokud je příjemce vyzván k doplnění podkladů, lhůta pro ověření se pozastavuje do doby jejich kompletního doplnění.</w:t>
      </w:r>
    </w:p>
    <w:p w:rsidR="00870E0C" w:rsidRDefault="005B36AA" w:rsidP="005136E1">
      <w:pPr>
        <w:tabs>
          <w:tab w:val="left" w:pos="6379"/>
        </w:tabs>
        <w:rPr>
          <w:rFonts w:cs="Arial"/>
        </w:rPr>
      </w:pPr>
      <w:r>
        <w:rPr>
          <w:rFonts w:cs="Arial"/>
        </w:rPr>
        <w:t xml:space="preserve">V rámci projektů OPTP je </w:t>
      </w:r>
      <w:r w:rsidRPr="00F70483">
        <w:rPr>
          <w:rFonts w:cs="Arial"/>
          <w:b/>
        </w:rPr>
        <w:t>povinné ověření</w:t>
      </w:r>
      <w:r>
        <w:rPr>
          <w:rFonts w:cs="Arial"/>
        </w:rPr>
        <w:t xml:space="preserve"> všech VŘ/ZŘ</w:t>
      </w:r>
      <w:r w:rsidR="00870E0C">
        <w:rPr>
          <w:rFonts w:cs="Arial"/>
        </w:rPr>
        <w:t>.</w:t>
      </w:r>
    </w:p>
    <w:p w:rsidR="007D22E8" w:rsidRPr="00ED705C" w:rsidRDefault="007D22E8" w:rsidP="003B6594">
      <w:pPr>
        <w:pStyle w:val="S3"/>
        <w:jc w:val="left"/>
      </w:pPr>
      <w:bookmarkStart w:id="217" w:name="_Toc466027298"/>
      <w:r w:rsidRPr="00ED705C">
        <w:lastRenderedPageBreak/>
        <w:t>Vydání podnětu k provedení ex-ante kontroly</w:t>
      </w:r>
      <w:bookmarkEnd w:id="217"/>
    </w:p>
    <w:p w:rsidR="005136E1" w:rsidRDefault="00653FF3" w:rsidP="00653FF3">
      <w:pPr>
        <w:pStyle w:val="Style3Char1"/>
        <w:shd w:val="clear" w:color="auto" w:fill="auto"/>
        <w:spacing w:before="120"/>
      </w:pPr>
      <w:r>
        <w:t>Kontrola ex-ante bude zahájena pouze v relevantních případech v 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rsidR="00653FF3" w:rsidRDefault="00653FF3" w:rsidP="00653FF3">
      <w:pPr>
        <w:pStyle w:val="Style3Char1"/>
        <w:shd w:val="clear" w:color="auto" w:fill="auto"/>
        <w:spacing w:before="120"/>
      </w:pPr>
      <w:r w:rsidRPr="00E25F3B">
        <w:t xml:space="preserve">Ex-ante kontrola může mít </w:t>
      </w:r>
      <w:r>
        <w:t xml:space="preserve">povahu: </w:t>
      </w:r>
    </w:p>
    <w:p w:rsidR="0082149A" w:rsidRDefault="0082149A" w:rsidP="00A27DD4">
      <w:pPr>
        <w:pStyle w:val="Style3Char1"/>
        <w:numPr>
          <w:ilvl w:val="0"/>
          <w:numId w:val="418"/>
        </w:numPr>
        <w:shd w:val="clear" w:color="auto" w:fill="auto"/>
        <w:spacing w:before="120"/>
      </w:pPr>
      <w:r>
        <w:t>administrativní kontroly</w:t>
      </w:r>
      <w:r w:rsidR="002C6100">
        <w:t xml:space="preserve"> respektive 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proofErr w:type="spellStart"/>
      <w:r w:rsidR="00FF0457">
        <w:t>ZoK</w:t>
      </w:r>
      <w:proofErr w:type="spellEnd"/>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rsidR="00E90425">
        <w:t xml:space="preserve">administrativní </w:t>
      </w:r>
      <w:r w:rsidR="002C6100">
        <w:t>kontrol</w:t>
      </w:r>
      <w:r w:rsidR="002A15C6">
        <w:t>a</w:t>
      </w:r>
      <w:r w:rsidR="000D7940">
        <w:t xml:space="preserve">. </w:t>
      </w:r>
      <w:r w:rsidR="003C3E5F">
        <w:t>S</w:t>
      </w:r>
      <w:r w:rsidR="00842AB3" w:rsidRPr="00842AB3">
        <w:t>počívá v 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 dokumentech, které jsou k dispozici</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r w:rsidR="002A15C6">
        <w:t xml:space="preserve"> neslouží jako náhrada kontroly na místě, spoluprá</w:t>
      </w:r>
      <w:r w:rsidR="001F46D0">
        <w:t>c</w:t>
      </w:r>
      <w:r w:rsidR="002A15C6">
        <w:t>e s kontrolovanou osobou je na bázi dobrovolnosti</w:t>
      </w:r>
      <w:r w:rsidR="001F46D0">
        <w:t>; na základě zjištěných skutečností pak může být zahájena vlastní kontrola;</w:t>
      </w:r>
    </w:p>
    <w:p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 xml:space="preserve">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DC72E7" w:rsidRDefault="009B369F" w:rsidP="00DB78EB">
      <w:r w:rsidRPr="0089052A">
        <w:t xml:space="preserve">Na základě zjištění z kontroly na místě může dojít k odhalení nesrovnalostí. </w:t>
      </w:r>
    </w:p>
    <w:p w:rsidR="009B369F" w:rsidRDefault="009B369F" w:rsidP="004B4D5B">
      <w:r>
        <w:t xml:space="preserve">ŘO OPTP může neproplatit část výdajů, které považuje za nezpůsobilé, a to i v případě, kdy nebylo podezření na nesrovnalost potvrzeno ze strany příslušných orgánů (ÚOHS, Finanční úřad apod.). V těchto případech není ŘO rozhodnutími těchto orgánů vázán a může trvat na stanovisku, že k nesrovnalosti došlo. </w:t>
      </w:r>
    </w:p>
    <w:p w:rsidR="00B86A5E" w:rsidRDefault="00B86A5E" w:rsidP="003507C2">
      <w:pPr>
        <w:spacing w:before="240"/>
        <w:rPr>
          <w:rFonts w:cs="Arial"/>
          <w:b/>
        </w:rPr>
      </w:pPr>
      <w:r>
        <w:rPr>
          <w:rFonts w:cs="Arial"/>
          <w:b/>
        </w:rPr>
        <w:t>Kontrola na místě</w:t>
      </w:r>
      <w:r w:rsidR="00166EEB">
        <w:rPr>
          <w:rFonts w:cs="Arial"/>
          <w:b/>
        </w:rPr>
        <w:t>/od stolu</w:t>
      </w:r>
    </w:p>
    <w:p w:rsidR="003507C2" w:rsidRDefault="003507C2" w:rsidP="003507C2">
      <w:pPr>
        <w:spacing w:before="240"/>
        <w:rPr>
          <w:rFonts w:cs="Arial"/>
          <w:b/>
        </w:rPr>
      </w:pPr>
      <w:r w:rsidRPr="003507C2">
        <w:rPr>
          <w:rFonts w:cs="Arial"/>
          <w:b/>
        </w:rPr>
        <w:t>Zahájení kontroly na místě</w:t>
      </w:r>
      <w:r w:rsidR="00D41A02">
        <w:rPr>
          <w:rFonts w:cs="Arial"/>
          <w:b/>
        </w:rPr>
        <w:t>/od stolu</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 den zahájení kontroly na místě</w:t>
      </w:r>
      <w:r w:rsidR="001012E9">
        <w:rPr>
          <w:rFonts w:cs="Arial"/>
        </w:rPr>
        <w:t>, respektive v den konání kontroly od stolu v případě VSK</w:t>
      </w:r>
      <w:r w:rsidR="00327A7E">
        <w:rPr>
          <w:rFonts w:cs="Arial"/>
        </w:rPr>
        <w:t>)</w:t>
      </w:r>
      <w:r w:rsidRPr="00475C44">
        <w:rPr>
          <w:rFonts w:cs="Arial"/>
        </w:rPr>
        <w:t>.</w:t>
      </w:r>
    </w:p>
    <w:p w:rsidR="003507C2" w:rsidRDefault="003507C2" w:rsidP="003507C2">
      <w:r w:rsidRPr="00475C44">
        <w:rPr>
          <w:rFonts w:cs="Arial"/>
        </w:rPr>
        <w:lastRenderedPageBreak/>
        <w:t>Kontrola na místě</w:t>
      </w:r>
      <w:r w:rsidR="00BC4EE0">
        <w:rPr>
          <w:rFonts w:cs="Arial"/>
        </w:rPr>
        <w:t>/od stolu</w:t>
      </w:r>
      <w:r w:rsidRPr="00475C44">
        <w:rPr>
          <w:rFonts w:cs="Arial"/>
        </w:rPr>
        <w:t xml:space="preserve"> vykonávaná v režimu VSK je formálně zahájena prvním kontrolním úkonem, jímž je doručení oznámení o zahájení kontroly nebo předložení pověření ke kontrole. V případě, že je kontrola zahájena doručením oznámení o zahájení kontroly,</w:t>
      </w:r>
      <w:r w:rsidR="00F66E53">
        <w:rPr>
          <w:rFonts w:cs="Arial"/>
        </w:rPr>
        <w:t xml:space="preserve"> </w:t>
      </w:r>
      <w:r w:rsidRPr="00475C44">
        <w:rPr>
          <w:rFonts w:cs="Arial"/>
        </w:rPr>
        <w:t>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 xml:space="preserve">doručeno interní sdělení s oznámením kontroly a </w:t>
      </w:r>
      <w:r w:rsidR="002266F6">
        <w:rPr>
          <w:rFonts w:cs="Arial"/>
        </w:rPr>
        <w:t xml:space="preserve">je </w:t>
      </w:r>
      <w:r w:rsidR="002266F6" w:rsidRPr="00475C44">
        <w:rPr>
          <w:rFonts w:cs="Arial"/>
        </w:rPr>
        <w:t xml:space="preserve">rovněž </w:t>
      </w:r>
      <w:r w:rsidRPr="00475C44">
        <w:rPr>
          <w:rFonts w:cs="Arial"/>
        </w:rPr>
        <w:t>předkládáno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266F6">
      <w:pPr>
        <w:pStyle w:val="Style3Char1"/>
        <w:shd w:val="clear" w:color="auto" w:fill="auto"/>
        <w:spacing w:before="240"/>
        <w:rPr>
          <w:b/>
        </w:rPr>
      </w:pPr>
      <w:r w:rsidRPr="00475C44">
        <w:rPr>
          <w:b/>
        </w:rPr>
        <w:t>Průběh kontroly</w:t>
      </w:r>
    </w:p>
    <w:p w:rsidR="005F0915" w:rsidRPr="00475C44" w:rsidRDefault="005F0915" w:rsidP="005F0915">
      <w:pPr>
        <w:rPr>
          <w:rFonts w:cs="Arial"/>
        </w:rPr>
      </w:pPr>
      <w:r w:rsidRPr="00475C44">
        <w:rPr>
          <w:rFonts w:cs="Arial"/>
        </w:rPr>
        <w:t xml:space="preserve">V průběhu kontroly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374CFA">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 nápravě s 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xml:space="preserv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lastRenderedPageBreak/>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8" w:name="_Toc466027299"/>
      <w:r w:rsidRPr="00ED705C">
        <w:t>Výstup hodnocení žádosti</w:t>
      </w:r>
      <w:r w:rsidRPr="003B6594">
        <w:t xml:space="preserve"> </w:t>
      </w:r>
      <w:r w:rsidRPr="00ED705C">
        <w:t>o podporu</w:t>
      </w:r>
      <w:bookmarkEnd w:id="218"/>
    </w:p>
    <w:p w:rsidR="005C0431" w:rsidRDefault="005C0431" w:rsidP="005C0431">
      <w:pPr>
        <w:pStyle w:val="Style3Char1"/>
        <w:shd w:val="clear" w:color="auto" w:fill="auto"/>
        <w:spacing w:before="120"/>
      </w:pPr>
      <w:r>
        <w:t xml:space="preserve">Proces výběru projektu k financování je definován jako </w:t>
      </w:r>
      <w:r w:rsidRPr="007E521D">
        <w:t>soubor činností, které jsou vykonávány v období od ukončení hodnocení projektů do vydání/podepsání právního aktu o poskytnutí podpory</w:t>
      </w:r>
      <w:r>
        <w:t xml:space="preserve"> s cílem vybrat </w:t>
      </w:r>
      <w:r w:rsidRPr="007E521D">
        <w:t>transparentně na základě výsledků hodnocení projektů takové projekty,</w:t>
      </w:r>
      <w:r>
        <w:t xml:space="preserve"> </w:t>
      </w:r>
      <w:r w:rsidRPr="007E521D">
        <w:t xml:space="preserve">které přispějí k plnění věcných a finančních cílů </w:t>
      </w:r>
      <w:r>
        <w:t>OPTP. Tento proces je ukončen podepsáním s</w:t>
      </w:r>
      <w:r w:rsidRPr="00A32788">
        <w:t>tanovisk</w:t>
      </w:r>
      <w:r>
        <w:t>a</w:t>
      </w:r>
      <w:r w:rsidRPr="00A32788">
        <w:t xml:space="preserve"> ředitele ŘO OPTP ke schválení žádosti o podporu </w:t>
      </w:r>
      <w:r>
        <w:t>(dále „Stanovisko ředitele“).</w:t>
      </w:r>
    </w:p>
    <w:p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 financování</w:t>
      </w:r>
    </w:p>
    <w:p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 xml:space="preserve">k 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 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výjimkou jsou případy, kdy žádost o</w:t>
      </w:r>
      <w:r>
        <w:rPr>
          <w:rFonts w:cs="Arial"/>
          <w:color w:val="000000"/>
          <w:szCs w:val="22"/>
        </w:rPr>
        <w:t> </w:t>
      </w:r>
      <w:r w:rsidRPr="00EA441B">
        <w:rPr>
          <w:rFonts w:cs="Arial"/>
          <w:color w:val="000000"/>
          <w:szCs w:val="22"/>
        </w:rPr>
        <w:t>přezkum byla shledána přezkumnou komisí jako oprávněná a na</w:t>
      </w:r>
      <w:r>
        <w:rPr>
          <w:rFonts w:cs="Arial"/>
          <w:color w:val="000000"/>
          <w:szCs w:val="22"/>
        </w:rPr>
        <w:t> </w:t>
      </w:r>
      <w:r w:rsidRPr="00EA441B">
        <w:rPr>
          <w:rFonts w:cs="Arial"/>
          <w:color w:val="000000"/>
          <w:szCs w:val="22"/>
        </w:rPr>
        <w:t xml:space="preserve">základě tohoto rozhodnutí došlo ke změně hodnocení projektu). </w:t>
      </w:r>
    </w:p>
    <w:p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 xml:space="preserve">ŘO OPTP konzultuje se žadateli/příjemci projektové záměry pro eliminaci předložení projektů s rozpočtem vyšším než umožňuje alokace výzvy. V případě, že žadatel/příjemce předloží projektovou žádost s vyšším rozpočtem, než umožňuje alokace výzvy, bude vyzván ŘO OPTP ke snížení rozpočtu projektu v souladu s alokací výzvy. </w:t>
      </w:r>
    </w:p>
    <w:p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0009608B">
        <w:t>kontrolní listy</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w:t>
      </w:r>
    </w:p>
    <w:p w:rsidR="00444C36" w:rsidRDefault="00444C36" w:rsidP="004B4D5B">
      <w:pPr>
        <w:pStyle w:val="Style3Char1"/>
        <w:keepNext/>
        <w:shd w:val="clear" w:color="auto" w:fill="auto"/>
        <w:spacing w:before="240"/>
        <w:rPr>
          <w:b/>
          <w:bCs/>
        </w:rPr>
      </w:pPr>
      <w:r w:rsidRPr="0021191C">
        <w:rPr>
          <w:b/>
          <w:bCs/>
        </w:rPr>
        <w:t>Informování žadatele o výsledku hodnocení</w:t>
      </w:r>
    </w:p>
    <w:p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rsidR="00F1463D" w:rsidRDefault="002576E2" w:rsidP="00F1463D">
      <w:pPr>
        <w:pStyle w:val="Style3Char1"/>
        <w:shd w:val="clear" w:color="auto" w:fill="auto"/>
        <w:spacing w:before="120"/>
      </w:pPr>
      <w:r w:rsidRPr="00475C44">
        <w:lastRenderedPageBreak/>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je zpřístupněno žadateli ke čtení prostřednictvím portálu</w:t>
      </w:r>
      <w:r w:rsidR="00714AEA">
        <w:t xml:space="preserve"> </w:t>
      </w:r>
      <w:r w:rsidR="000A64EA">
        <w:t>IS KP14+</w:t>
      </w:r>
      <w:r w:rsidRPr="00475C44">
        <w:t xml:space="preserve">. </w:t>
      </w:r>
      <w:r w:rsidR="00F1463D" w:rsidRPr="00475C44">
        <w:t xml:space="preserve">Žadatel má tedy přístup k detailním výsledkům hodnocení žádosti o podporu (má náhled na </w:t>
      </w:r>
      <w:r w:rsidR="00F1463D">
        <w:t>kontrolní list)</w:t>
      </w:r>
      <w:r w:rsidR="00F1463D"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9F7813">
        <w:t xml:space="preserve"> v souladu s 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rsidR="00AA19A0" w:rsidRDefault="002576E2" w:rsidP="003B6594">
      <w:pPr>
        <w:pStyle w:val="Style3Char1"/>
        <w:shd w:val="clear" w:color="auto" w:fill="auto"/>
        <w:spacing w:before="120"/>
      </w:pPr>
      <w:r w:rsidRPr="00475C44">
        <w:t xml:space="preserve">V případě neúspěšných žadatelů </w:t>
      </w:r>
      <w:r w:rsidR="009F7813">
        <w:t xml:space="preserve">ŘO OPTP informuje žadatele o výsledku hodnocení žádosti o podporu nejpozději do </w:t>
      </w:r>
      <w:r w:rsidR="009F7813" w:rsidRPr="00720E03">
        <w:rPr>
          <w:b/>
        </w:rPr>
        <w:t>10 p. d.</w:t>
      </w:r>
      <w:r w:rsidR="009F7813">
        <w:t xml:space="preserve"> od ukončení dané fáze hodnocení a výběru projek</w:t>
      </w:r>
      <w:r w:rsidR="00B9295B">
        <w:t>t</w:t>
      </w:r>
      <w:r w:rsidR="009F7813">
        <w:t>ů.</w:t>
      </w:r>
      <w:r w:rsidR="00020B6E">
        <w:t xml:space="preserve"> PM</w:t>
      </w:r>
      <w:r w:rsidR="00020B6E" w:rsidRPr="00842746">
        <w:t xml:space="preserve"> za</w:t>
      </w:r>
      <w:r w:rsidR="00020B6E">
        <w:t>šle</w:t>
      </w:r>
      <w:r w:rsidR="00020B6E" w:rsidRPr="007D7A4D">
        <w:t xml:space="preserve"> žadateli prostřednictvím MS2014</w:t>
      </w:r>
      <w:r w:rsidR="00020B6E">
        <w:t>+</w:t>
      </w:r>
      <w:r w:rsidR="00020B6E" w:rsidRPr="007D7A4D">
        <w:t xml:space="preserve"> </w:t>
      </w:r>
      <w:r w:rsidR="00020B6E">
        <w:t>interní depeši s </w:t>
      </w:r>
      <w:r w:rsidR="00020B6E" w:rsidRPr="007D7A4D">
        <w:t>oznámení</w:t>
      </w:r>
      <w:r w:rsidR="00020B6E">
        <w:t>m výsledku</w:t>
      </w:r>
      <w:r w:rsidR="00020B6E" w:rsidRPr="007D7A4D">
        <w:t xml:space="preserve"> </w:t>
      </w:r>
      <w:r w:rsidR="00020B6E">
        <w:t>hodnocení žádosti o podporu. Toto oznámení představuje podklad pro vydání Rozhodnutí o ukončení administrace žádosti</w:t>
      </w:r>
      <w:r w:rsidR="00AA19A0">
        <w:t xml:space="preserve"> a musí obsahovat alespoň následující informace:</w:t>
      </w:r>
    </w:p>
    <w:p w:rsidR="00AA19A0" w:rsidRDefault="002576E2" w:rsidP="00720E03">
      <w:pPr>
        <w:pStyle w:val="Odstavecseseznamem"/>
        <w:numPr>
          <w:ilvl w:val="1"/>
          <w:numId w:val="90"/>
        </w:numPr>
        <w:ind w:left="850" w:hanging="425"/>
      </w:pPr>
      <w:r w:rsidRPr="00AA19A0">
        <w:rPr>
          <w:rFonts w:cs="Arial"/>
          <w:szCs w:val="22"/>
        </w:rPr>
        <w:t>výsledek hodnocení</w:t>
      </w:r>
      <w:r w:rsidR="00D97BE6" w:rsidRPr="00AA19A0">
        <w:rPr>
          <w:rFonts w:cs="Arial"/>
          <w:szCs w:val="22"/>
        </w:rPr>
        <w:t xml:space="preserve"> a výběru projektu</w:t>
      </w:r>
    </w:p>
    <w:p w:rsidR="00AA19A0" w:rsidRDefault="002576E2" w:rsidP="00720E03">
      <w:pPr>
        <w:pStyle w:val="Odstavecseseznamem"/>
        <w:numPr>
          <w:ilvl w:val="1"/>
          <w:numId w:val="90"/>
        </w:numPr>
        <w:ind w:left="850" w:hanging="425"/>
      </w:pPr>
      <w:r w:rsidRPr="00AA19A0">
        <w:rPr>
          <w:rFonts w:cs="Arial"/>
          <w:szCs w:val="22"/>
        </w:rPr>
        <w:t xml:space="preserve">důvody pro vyřazení žádosti </w:t>
      </w:r>
      <w:r w:rsidR="00961237" w:rsidRPr="00AA19A0">
        <w:rPr>
          <w:rFonts w:cs="Arial"/>
          <w:szCs w:val="22"/>
        </w:rPr>
        <w:t xml:space="preserve">o podporu </w:t>
      </w:r>
      <w:r w:rsidRPr="00AA19A0">
        <w:rPr>
          <w:rFonts w:cs="Arial"/>
          <w:szCs w:val="22"/>
        </w:rPr>
        <w:t>z procesu hodnocení/nedoporučení projektu k</w:t>
      </w:r>
      <w:r w:rsidR="00AA19A0">
        <w:rPr>
          <w:rFonts w:cs="Arial"/>
          <w:szCs w:val="22"/>
        </w:rPr>
        <w:t> </w:t>
      </w:r>
      <w:r w:rsidRPr="00AA19A0">
        <w:rPr>
          <w:rFonts w:cs="Arial"/>
          <w:szCs w:val="22"/>
        </w:rPr>
        <w:t>financování</w:t>
      </w:r>
    </w:p>
    <w:p w:rsidR="00F1463D" w:rsidRDefault="00AA19A0" w:rsidP="00720E03">
      <w:pPr>
        <w:pStyle w:val="Odstavecseseznamem"/>
        <w:numPr>
          <w:ilvl w:val="1"/>
          <w:numId w:val="90"/>
        </w:numPr>
        <w:spacing w:after="120"/>
        <w:ind w:left="850" w:hanging="425"/>
        <w:contextualSpacing/>
      </w:pPr>
      <w:r>
        <w:rPr>
          <w:rFonts w:cs="Arial"/>
          <w:szCs w:val="22"/>
        </w:rPr>
        <w:t>poučení o možnosti vyjádřit se ve lhůtě 15 kalendářních dnů k zaslaným podkladům prostřednictvím žádosti o přezkum.</w:t>
      </w:r>
    </w:p>
    <w:p w:rsidR="007E292E" w:rsidRPr="003B6594" w:rsidRDefault="007E292E" w:rsidP="003B6594">
      <w:pPr>
        <w:pStyle w:val="S3"/>
        <w:jc w:val="left"/>
        <w:rPr>
          <w:b w:val="0"/>
        </w:rPr>
      </w:pPr>
      <w:bookmarkStart w:id="219" w:name="_Toc465767638"/>
      <w:bookmarkStart w:id="220" w:name="_Toc466027300"/>
      <w:bookmarkStart w:id="221" w:name="_Toc419974714"/>
      <w:bookmarkStart w:id="222" w:name="_Toc419298801"/>
      <w:bookmarkStart w:id="223" w:name="_Toc419974715"/>
      <w:bookmarkStart w:id="224" w:name="_Toc419298802"/>
      <w:bookmarkStart w:id="225" w:name="_Toc419974716"/>
      <w:bookmarkStart w:id="226" w:name="_Toc466027301"/>
      <w:bookmarkEnd w:id="219"/>
      <w:bookmarkEnd w:id="220"/>
      <w:bookmarkEnd w:id="221"/>
      <w:bookmarkEnd w:id="222"/>
      <w:bookmarkEnd w:id="223"/>
      <w:bookmarkEnd w:id="224"/>
      <w:bookmarkEnd w:id="225"/>
      <w:r w:rsidRPr="003B6594">
        <w:t>Projednání žádosti o přezkum v Přezkumné komisi</w:t>
      </w:r>
      <w:bookmarkEnd w:id="226"/>
    </w:p>
    <w:p w:rsidR="004C50B5" w:rsidRDefault="004C50B5" w:rsidP="00C150B0">
      <w:pPr>
        <w:pStyle w:val="Style3Char1"/>
        <w:shd w:val="clear" w:color="auto" w:fill="auto"/>
        <w:spacing w:before="120"/>
      </w:pPr>
      <w:r w:rsidRPr="00AC52FE">
        <w:t>Žadatel o dotaci, kterému bylo zasláno</w:t>
      </w:r>
      <w:r>
        <w:t xml:space="preserve"> oznámení o nevybrání žádosti o podporu, je oprávněn vznést připomínky prostřednictvím žádosti o přezkum</w:t>
      </w:r>
      <w:r w:rsidR="000D660C">
        <w:t>.</w:t>
      </w:r>
      <w:r w:rsidRPr="00475C44" w:rsidDel="004C50B5">
        <w:t xml:space="preserve"> </w:t>
      </w:r>
    </w:p>
    <w:p w:rsidR="009416D6" w:rsidRPr="00B9295B" w:rsidRDefault="009416D6" w:rsidP="00C150B0">
      <w:pPr>
        <w:pStyle w:val="Style3Char1"/>
        <w:shd w:val="clear" w:color="auto" w:fill="auto"/>
        <w:spacing w:before="120"/>
      </w:pPr>
      <w:r w:rsidRPr="0021191C">
        <w:t>Žádost o přezkum je elektronick</w:t>
      </w:r>
      <w:r w:rsidR="003742CC">
        <w:t>á</w:t>
      </w:r>
      <w:r w:rsidR="007B4A83">
        <w:t xml:space="preserve"> </w:t>
      </w:r>
      <w:r w:rsidR="000A64EA">
        <w:t xml:space="preserve">a </w:t>
      </w:r>
      <w:r w:rsidR="007B4A83">
        <w:t xml:space="preserve">podává </w:t>
      </w:r>
      <w:r w:rsidR="000A64EA">
        <w:t xml:space="preserve">se </w:t>
      </w:r>
      <w:r w:rsidR="007B4A83">
        <w:t xml:space="preserve">prostřednictvím </w:t>
      </w:r>
      <w:r w:rsidR="003439A9">
        <w:t xml:space="preserve">formuláře v </w:t>
      </w:r>
      <w:r w:rsidR="007706D1">
        <w:t>IS KP</w:t>
      </w:r>
      <w:r w:rsidR="00275BDB">
        <w:t>14+</w:t>
      </w:r>
      <w:r w:rsidR="007B4A83">
        <w:t>.</w:t>
      </w:r>
      <w:r w:rsidR="007B4A83">
        <w:rPr>
          <w:b/>
          <w:bCs/>
        </w:rPr>
        <w:t xml:space="preserve"> </w:t>
      </w:r>
      <w:r w:rsidR="007836C0" w:rsidRPr="0021191C">
        <w:rPr>
          <w:bCs/>
        </w:rPr>
        <w:t>Každý žadatel může podat žádost o</w:t>
      </w:r>
      <w:r w:rsidR="009027D9">
        <w:rPr>
          <w:bCs/>
        </w:rPr>
        <w:t> </w:t>
      </w:r>
      <w:r w:rsidR="007836C0" w:rsidRPr="0021191C">
        <w:rPr>
          <w:bCs/>
        </w:rPr>
        <w:t xml:space="preserve">přezkum </w:t>
      </w:r>
      <w:r w:rsidR="007836C0" w:rsidRPr="0021191C">
        <w:t xml:space="preserve">proti výsledku dané části procesu schvalování projektů, ve které neuspěl, a to </w:t>
      </w:r>
      <w:r w:rsidR="007836C0" w:rsidRPr="00720E03">
        <w:rPr>
          <w:bCs/>
        </w:rPr>
        <w:t xml:space="preserve">nejpozději </w:t>
      </w:r>
      <w:r w:rsidR="007836C0" w:rsidRPr="0021191C">
        <w:rPr>
          <w:b/>
          <w:bCs/>
        </w:rPr>
        <w:t>do 1</w:t>
      </w:r>
      <w:r w:rsidR="006D66B4">
        <w:rPr>
          <w:b/>
          <w:bCs/>
        </w:rPr>
        <w:t>5</w:t>
      </w:r>
      <w:r w:rsidR="007836C0" w:rsidRPr="0021191C">
        <w:rPr>
          <w:b/>
          <w:bCs/>
        </w:rPr>
        <w:t xml:space="preserve"> kalendářních dní </w:t>
      </w:r>
      <w:r w:rsidR="007836C0" w:rsidRPr="00720E03">
        <w:rPr>
          <w:bCs/>
        </w:rPr>
        <w:t>ode dne doručení oznámení</w:t>
      </w:r>
      <w:r w:rsidR="00ED4CCF" w:rsidRPr="00720E03">
        <w:rPr>
          <w:bCs/>
        </w:rPr>
        <w:t xml:space="preserve"> o výsledku hodnocení nebo výběru projektu</w:t>
      </w:r>
      <w:r w:rsidR="007836C0" w:rsidRPr="00B9295B">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4B4D5B">
      <w:pPr>
        <w:pStyle w:val="Odstavecseseznamem"/>
        <w:numPr>
          <w:ilvl w:val="0"/>
          <w:numId w:val="199"/>
        </w:numPr>
        <w:spacing w:before="0"/>
        <w:ind w:left="1066" w:hanging="357"/>
      </w:pPr>
      <w:r w:rsidRPr="00CE746E">
        <w:t>Kolo hodnocení</w:t>
      </w:r>
    </w:p>
    <w:p w:rsidR="00541C8F" w:rsidRPr="00CE746E" w:rsidRDefault="00541C8F" w:rsidP="004B4D5B">
      <w:pPr>
        <w:pStyle w:val="Odstavecseseznamem"/>
        <w:numPr>
          <w:ilvl w:val="0"/>
          <w:numId w:val="199"/>
        </w:numPr>
        <w:spacing w:before="0"/>
        <w:ind w:left="1066" w:hanging="357"/>
      </w:pPr>
      <w:r w:rsidRPr="00CE746E">
        <w:t>Název části hodnocení</w:t>
      </w:r>
    </w:p>
    <w:p w:rsidR="00541C8F" w:rsidRPr="00CE746E" w:rsidRDefault="00541C8F" w:rsidP="004B4D5B">
      <w:pPr>
        <w:pStyle w:val="Odstavecseseznamem"/>
        <w:numPr>
          <w:ilvl w:val="0"/>
          <w:numId w:val="199"/>
        </w:numPr>
        <w:spacing w:before="0"/>
        <w:ind w:left="1066" w:hanging="357"/>
      </w:pPr>
      <w:r w:rsidRPr="00CE746E">
        <w:t>Číslo dílčího hodnocení (posudku)</w:t>
      </w:r>
    </w:p>
    <w:p w:rsidR="00541C8F" w:rsidRPr="00CE746E" w:rsidRDefault="00541C8F" w:rsidP="004B4D5B">
      <w:pPr>
        <w:pStyle w:val="Odstavecseseznamem"/>
        <w:numPr>
          <w:ilvl w:val="0"/>
          <w:numId w:val="199"/>
        </w:numPr>
        <w:spacing w:before="0"/>
        <w:ind w:left="1066" w:hanging="357"/>
      </w:pPr>
      <w:r w:rsidRPr="00CE746E">
        <w:t>Kritéria hodnocení, hodnoty kritérií přidělené hodnotitelem</w:t>
      </w:r>
    </w:p>
    <w:p w:rsidR="00541C8F" w:rsidRPr="00CE746E" w:rsidRDefault="00541C8F" w:rsidP="004B4D5B">
      <w:pPr>
        <w:pStyle w:val="Odstavecseseznamem"/>
        <w:numPr>
          <w:ilvl w:val="0"/>
          <w:numId w:val="199"/>
        </w:numPr>
        <w:spacing w:before="0"/>
        <w:ind w:left="1066" w:hanging="357"/>
      </w:pPr>
      <w:r w:rsidRPr="00CE746E">
        <w:t>Odůvodnění k udělenému ohodnocení kritérií vložené hodnotitelem (identifikace hodnotitele nebude zobrazena)</w:t>
      </w:r>
    </w:p>
    <w:p w:rsidR="00541C8F" w:rsidRPr="00CE746E" w:rsidRDefault="00541C8F" w:rsidP="00541C8F">
      <w:r w:rsidRPr="00CE746E">
        <w:t>Žadatel spustí operaci podání námitky –</w:t>
      </w:r>
      <w:r>
        <w:t xml:space="preserve"> vytvoří </w:t>
      </w:r>
      <w:r w:rsidR="000A64EA">
        <w:t>ž</w:t>
      </w:r>
      <w:r>
        <w:t>ádost</w:t>
      </w:r>
      <w:r w:rsidRPr="00CE746E">
        <w:t xml:space="preserve"> o přezkum.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w:t>
      </w:r>
      <w:r w:rsidR="003439A9">
        <w:t>5</w:t>
      </w:r>
      <w:r w:rsidRPr="00CE746E">
        <w:t xml:space="preserve">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Ve</w:t>
      </w:r>
      <w:r w:rsidR="009027D9">
        <w:t> </w:t>
      </w:r>
      <w:r w:rsidRPr="00CE746E">
        <w:t>formuláři je vyplněna identifikace projektu, kola hodnocení a části hodnocení.</w:t>
      </w:r>
    </w:p>
    <w:p w:rsidR="007836C0"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w:t>
      </w:r>
    </w:p>
    <w:p w:rsidR="00F1463D" w:rsidRDefault="00F1463D" w:rsidP="00F1463D">
      <w:pPr>
        <w:pStyle w:val="Style3Char1"/>
        <w:shd w:val="clear" w:color="auto" w:fill="auto"/>
        <w:spacing w:before="120"/>
        <w:rPr>
          <w:b/>
        </w:rPr>
      </w:pPr>
      <w:r w:rsidRPr="0021191C">
        <w:t xml:space="preserve">ŘO OPTP  zřídí pro vyřizování žádostí o přezkum </w:t>
      </w:r>
      <w:r>
        <w:t>P</w:t>
      </w:r>
      <w:r w:rsidRPr="0021191C">
        <w:t>řezkumnou komisi, která tyto žádosti posuzuje a rozhoduje o nich</w:t>
      </w:r>
      <w:r>
        <w:rPr>
          <w:b/>
        </w:rPr>
        <w:t xml:space="preserve">. </w:t>
      </w:r>
    </w:p>
    <w:p w:rsidR="007836C0" w:rsidRPr="0021191C" w:rsidRDefault="00F322CC" w:rsidP="008A3DA3">
      <w:pPr>
        <w:pStyle w:val="Style3Char1"/>
        <w:keepNext/>
        <w:numPr>
          <w:ilvl w:val="0"/>
          <w:numId w:val="86"/>
        </w:numPr>
        <w:shd w:val="clear" w:color="auto" w:fill="auto"/>
        <w:spacing w:before="120"/>
        <w:rPr>
          <w:b/>
          <w:i/>
        </w:rPr>
      </w:pPr>
      <w:r w:rsidRPr="00C73BCB">
        <w:lastRenderedPageBreak/>
        <w:t xml:space="preserve">Za vyřízení žádosti o přezkum je zodpovědný </w:t>
      </w:r>
      <w:r>
        <w:t>PM</w:t>
      </w:r>
      <w:r w:rsidRPr="00C73BCB">
        <w:t xml:space="preserve">. </w:t>
      </w:r>
      <w:r>
        <w:t>PM</w:t>
      </w:r>
      <w:r w:rsidRPr="00C73BCB">
        <w:t xml:space="preserve"> zadá do MS2014+ informaci o termínu a způsobu vyřešení žádosti o přezkum (vč. zápisu z jednání přezkumné komise).</w:t>
      </w:r>
    </w:p>
    <w:p w:rsidR="0023631D" w:rsidRPr="00382D42" w:rsidRDefault="00382D42" w:rsidP="003B6594">
      <w:pPr>
        <w:pStyle w:val="Style3Char1"/>
        <w:numPr>
          <w:ilvl w:val="0"/>
          <w:numId w:val="86"/>
        </w:numPr>
        <w:shd w:val="clear" w:color="auto" w:fill="auto"/>
        <w:spacing w:before="120"/>
        <w:rPr>
          <w:b/>
          <w:i/>
        </w:rPr>
      </w:pPr>
      <w:r>
        <w:t>ŘO OPTP</w:t>
      </w:r>
      <w:r w:rsidR="003439A9">
        <w:t xml:space="preserve"> je povinen vyřídit připomínky podané prostřednictvím žádosti o přezkum </w:t>
      </w:r>
      <w:r w:rsidR="003439A9" w:rsidRPr="003A5ECC">
        <w:rPr>
          <w:b/>
        </w:rPr>
        <w:t>v přiměřené lhůtě</w:t>
      </w:r>
      <w:r w:rsidR="003439A9">
        <w:t>.</w:t>
      </w:r>
      <w:r w:rsidR="00F322CC" w:rsidRPr="0021191C">
        <w:t xml:space="preserve"> </w:t>
      </w:r>
    </w:p>
    <w:p w:rsidR="00926FF3" w:rsidRPr="0021191C" w:rsidRDefault="00926FF3" w:rsidP="00720E03">
      <w:pPr>
        <w:pStyle w:val="Odstavecseseznamem"/>
        <w:numPr>
          <w:ilvl w:val="0"/>
          <w:numId w:val="86"/>
        </w:numPr>
        <w:autoSpaceDE w:val="0"/>
        <w:autoSpaceDN w:val="0"/>
        <w:adjustRightInd w:val="0"/>
        <w:ind w:left="714" w:hanging="357"/>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06758D"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w:t>
      </w:r>
      <w:r w:rsidR="00ED4CCF">
        <w:rPr>
          <w:rFonts w:cs="Arial"/>
          <w:color w:val="000000"/>
          <w:szCs w:val="22"/>
        </w:rPr>
        <w:t>odůvodnění</w:t>
      </w:r>
    </w:p>
    <w:p w:rsidR="00926FF3" w:rsidRPr="0021191C" w:rsidRDefault="00926FF3" w:rsidP="0021191C">
      <w:pPr>
        <w:pStyle w:val="Style3Char1"/>
        <w:numPr>
          <w:ilvl w:val="0"/>
          <w:numId w:val="86"/>
        </w:numPr>
        <w:shd w:val="clear" w:color="auto" w:fill="auto"/>
        <w:spacing w:before="120"/>
        <w:rPr>
          <w:b/>
          <w:i/>
        </w:rPr>
      </w:pPr>
      <w:r w:rsidRPr="0021191C">
        <w:t xml:space="preserve">Odpověď na žádost o přezkum </w:t>
      </w:r>
      <w:r w:rsidR="00FB2589">
        <w:t xml:space="preserve">je </w:t>
      </w:r>
      <w:r w:rsidR="007D6CD7">
        <w:t xml:space="preserve">žadateli </w:t>
      </w:r>
      <w:r w:rsidR="00FB2589" w:rsidRPr="0021191C">
        <w:t>odeslána</w:t>
      </w:r>
      <w:r w:rsidR="00FB2589">
        <w:t xml:space="preserve"> </w:t>
      </w:r>
      <w:r w:rsidR="007D6CD7">
        <w:t xml:space="preserve">formou interní depeše, kterou odesílá </w:t>
      </w:r>
      <w:r w:rsidR="00FB2589">
        <w:t xml:space="preserve">PM a </w:t>
      </w:r>
      <w:r w:rsidRPr="0021191C">
        <w:t>musí obsahovat informaci o</w:t>
      </w:r>
      <w:r w:rsidR="009027D9">
        <w:t> </w:t>
      </w:r>
      <w:r w:rsidRPr="0021191C">
        <w:t>způsobu a závěrech prošetření žádosti o přezkum ze strany přezkumné komise, tj. zda byla žádost o přezkum shledána důvodnou, částečně důvodnou či nedůvodnou a dále jednoznačné zdůvodnění rozhodnutí.</w:t>
      </w:r>
    </w:p>
    <w:p w:rsidR="00D97BE6" w:rsidRPr="00193838" w:rsidRDefault="00D97BE6" w:rsidP="007D22E8">
      <w:pPr>
        <w:pStyle w:val="Odstavecseseznamem"/>
        <w:numPr>
          <w:ilvl w:val="0"/>
          <w:numId w:val="86"/>
        </w:numPr>
        <w:rPr>
          <w:b/>
          <w:i/>
        </w:rPr>
      </w:pPr>
      <w:r>
        <w:rPr>
          <w:rFonts w:cs="Arial"/>
        </w:rPr>
        <w:t xml:space="preserve">Bude-li žádost o přezkum shledána důvodnou nebo částečně důvodnou, přezkumná komise uvede, která kritéria považuje za nutná přehodnotit. </w:t>
      </w:r>
      <w:r w:rsidRPr="00E70829">
        <w:rPr>
          <w:rFonts w:cs="Arial"/>
        </w:rPr>
        <w:t>Hodnotitel provádějící případný opravn</w:t>
      </w:r>
      <w:r w:rsidR="000D1FD2">
        <w:rPr>
          <w:rFonts w:cs="Arial"/>
        </w:rPr>
        <w:t>ý posudek se musí řídit závěry P</w:t>
      </w:r>
      <w:r w:rsidRPr="00E70829">
        <w:rPr>
          <w:rFonts w:cs="Arial"/>
        </w:rPr>
        <w:t>řezkumné komise vzešlými z vypořádání připomínek.</w:t>
      </w:r>
    </w:p>
    <w:p w:rsidR="00211820" w:rsidRDefault="007D22E8" w:rsidP="003A5ECC">
      <w:pPr>
        <w:pStyle w:val="Odstavecseseznamem"/>
        <w:numPr>
          <w:ilvl w:val="0"/>
          <w:numId w:val="86"/>
        </w:numPr>
        <w:rPr>
          <w:lang w:eastAsia="en-US"/>
        </w:rPr>
      </w:pPr>
      <w:r w:rsidRPr="00A0381E">
        <w:rPr>
          <w:rFonts w:cs="Arial"/>
        </w:rPr>
        <w:t xml:space="preserve">Bude-li žádost </w:t>
      </w:r>
      <w:r w:rsidR="00961237" w:rsidRPr="00A0381E">
        <w:rPr>
          <w:rFonts w:cs="Arial"/>
        </w:rPr>
        <w:t xml:space="preserve">o přezkum </w:t>
      </w:r>
      <w:r w:rsidR="005A0884" w:rsidRPr="00A0381E">
        <w:rPr>
          <w:rFonts w:cs="Arial"/>
        </w:rPr>
        <w:t xml:space="preserve">Přezkumnou komisí </w:t>
      </w:r>
      <w:r w:rsidRPr="00A0381E">
        <w:rPr>
          <w:rFonts w:cs="Arial"/>
        </w:rPr>
        <w:t>shledána nedůvodnou,</w:t>
      </w:r>
      <w:r w:rsidR="00184BDD" w:rsidRPr="00CA5FB7">
        <w:rPr>
          <w:rFonts w:cs="Arial"/>
        </w:rPr>
        <w:t xml:space="preserve"> pak není možné kritérium opravovat a žádost</w:t>
      </w:r>
      <w:r w:rsidR="00184BDD" w:rsidRPr="00A0381E">
        <w:rPr>
          <w:rFonts w:cs="Arial"/>
        </w:rPr>
        <w:t xml:space="preserve"> </w:t>
      </w:r>
      <w:r w:rsidRPr="00A0381E">
        <w:rPr>
          <w:rFonts w:cs="Arial"/>
        </w:rPr>
        <w:t>bude zamítnuta</w:t>
      </w:r>
      <w:r w:rsidR="00F608E0">
        <w:rPr>
          <w:rFonts w:cs="Arial"/>
        </w:rPr>
        <w:t xml:space="preserve"> v návaznosti na původní hodnocení</w:t>
      </w:r>
      <w:r w:rsidR="00A0381E" w:rsidRPr="00A0381E">
        <w:rPr>
          <w:rFonts w:cs="Arial"/>
        </w:rPr>
        <w:t>.</w:t>
      </w:r>
    </w:p>
    <w:p w:rsidR="004C50B5" w:rsidRPr="004C50B5" w:rsidRDefault="004C50B5" w:rsidP="004C50B5">
      <w:pPr>
        <w:pStyle w:val="Odstavecseseznamem"/>
        <w:numPr>
          <w:ilvl w:val="0"/>
          <w:numId w:val="86"/>
        </w:numPr>
        <w:spacing w:before="240"/>
        <w:rPr>
          <w:rFonts w:cs="Arial"/>
        </w:rPr>
      </w:pPr>
      <w:r w:rsidRPr="004C50B5">
        <w:rPr>
          <w:rFonts w:cs="Arial"/>
        </w:rPr>
        <w:t xml:space="preserve">V případě vydání stanoviska k žádosti o přezkum, na jehož základě nebude žádost o podporu vrácena do procesu schvalování projektů nebo v případě, kdy žadatel nevyužije možnost podání žádosti o přezkum do 15 kalendářních dnů od doručení oznámení o výsledku hodnocení, vydá ŘO OPTP rozhodnutí o ukončení administrace žádosti. </w:t>
      </w:r>
    </w:p>
    <w:p w:rsidR="005739A1" w:rsidRPr="005739A1" w:rsidRDefault="005739A1" w:rsidP="005739A1">
      <w:pPr>
        <w:pStyle w:val="Odstavecseseznamem"/>
        <w:numPr>
          <w:ilvl w:val="0"/>
          <w:numId w:val="86"/>
        </w:numPr>
        <w:spacing w:before="240" w:after="240"/>
        <w:rPr>
          <w:rFonts w:cs="Arial"/>
        </w:rPr>
      </w:pPr>
      <w:r w:rsidRPr="005739A1">
        <w:rPr>
          <w:rFonts w:cs="Arial"/>
        </w:rPr>
        <w:t xml:space="preserve">V některých případech může přezkumná komise sama rozhodnout o způsobu vyřízení vypořádání připomínek a zohlednit své závěry ve výsledcích hodnocení (např. pokud se bude jednat o zjevnou chybu ve vylučovacím kritériu). </w:t>
      </w:r>
    </w:p>
    <w:p w:rsidR="00195C47" w:rsidRDefault="00F608E0" w:rsidP="00720E03">
      <w:pPr>
        <w:pStyle w:val="S3"/>
        <w:jc w:val="left"/>
      </w:pPr>
      <w:bookmarkStart w:id="227" w:name="_Toc465767640"/>
      <w:bookmarkStart w:id="228" w:name="_Toc466027302"/>
      <w:bookmarkStart w:id="229" w:name="_Toc465767641"/>
      <w:bookmarkStart w:id="230" w:name="_Toc466027303"/>
      <w:bookmarkStart w:id="231" w:name="_Toc465767642"/>
      <w:bookmarkStart w:id="232" w:name="_Toc466027304"/>
      <w:bookmarkStart w:id="233" w:name="_Toc465767643"/>
      <w:bookmarkStart w:id="234" w:name="_Toc466027305"/>
      <w:bookmarkStart w:id="235" w:name="_Toc465767644"/>
      <w:bookmarkStart w:id="236" w:name="_Toc466027306"/>
      <w:bookmarkStart w:id="237" w:name="_Toc465767645"/>
      <w:bookmarkStart w:id="238" w:name="_Toc466027307"/>
      <w:bookmarkStart w:id="239" w:name="_Toc465767646"/>
      <w:bookmarkStart w:id="240" w:name="_Toc466027308"/>
      <w:bookmarkStart w:id="241" w:name="_Toc465767647"/>
      <w:bookmarkStart w:id="242" w:name="_Toc466027309"/>
      <w:bookmarkStart w:id="243" w:name="_Toc465767648"/>
      <w:bookmarkStart w:id="244" w:name="_Toc466027310"/>
      <w:bookmarkStart w:id="245" w:name="_Toc465767649"/>
      <w:bookmarkStart w:id="246" w:name="_Toc466027311"/>
      <w:bookmarkStart w:id="247" w:name="_Toc465767650"/>
      <w:bookmarkStart w:id="248" w:name="_Toc466027312"/>
      <w:bookmarkStart w:id="249" w:name="_Toc465767651"/>
      <w:bookmarkStart w:id="250" w:name="_Toc466027313"/>
      <w:bookmarkStart w:id="251" w:name="_Toc465767652"/>
      <w:bookmarkStart w:id="252" w:name="_Toc466027314"/>
      <w:bookmarkStart w:id="253" w:name="_Toc465767653"/>
      <w:bookmarkStart w:id="254" w:name="_Toc466027315"/>
      <w:bookmarkStart w:id="255" w:name="_Toc465767654"/>
      <w:bookmarkStart w:id="256" w:name="_Toc466027316"/>
      <w:bookmarkStart w:id="257" w:name="_Toc466027317"/>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sidRPr="00D422DE">
        <w:t>Rozhodnutí o ukončení administrace žádosti o podporu</w:t>
      </w:r>
      <w:bookmarkEnd w:id="257"/>
    </w:p>
    <w:p w:rsidR="00261D73" w:rsidRDefault="00261D73" w:rsidP="00261D73">
      <w:pPr>
        <w:pStyle w:val="MPtext"/>
        <w:spacing w:line="240" w:lineRule="auto"/>
        <w:rPr>
          <w:rFonts w:eastAsia="Calibri" w:cs="Arial"/>
          <w:sz w:val="22"/>
          <w:szCs w:val="22"/>
          <w:lang w:bidi="ar-SA"/>
        </w:rPr>
      </w:pPr>
      <w:r w:rsidRPr="009E1310">
        <w:rPr>
          <w:rFonts w:eastAsia="Calibri" w:cs="Arial"/>
          <w:sz w:val="22"/>
          <w:szCs w:val="22"/>
          <w:lang w:bidi="ar-SA"/>
        </w:rPr>
        <w:t xml:space="preserve">V případech, kdy žádost o podporu </w:t>
      </w:r>
      <w:r>
        <w:rPr>
          <w:rFonts w:eastAsia="Calibri" w:cs="Arial"/>
          <w:sz w:val="22"/>
          <w:szCs w:val="22"/>
          <w:lang w:bidi="ar-SA"/>
        </w:rPr>
        <w:t>nebude schválena a projekt nebude doporučen k financování, ŘO OPTP</w:t>
      </w:r>
      <w:r w:rsidRPr="009E1310">
        <w:rPr>
          <w:rFonts w:eastAsia="Calibri" w:cs="Arial"/>
          <w:sz w:val="22"/>
          <w:szCs w:val="22"/>
          <w:lang w:bidi="ar-SA"/>
        </w:rPr>
        <w:t xml:space="preserve"> </w:t>
      </w:r>
      <w:r>
        <w:rPr>
          <w:rFonts w:eastAsia="Calibri" w:cs="Arial"/>
          <w:sz w:val="22"/>
          <w:szCs w:val="22"/>
          <w:lang w:bidi="ar-SA"/>
        </w:rPr>
        <w:t>informuje žadatele a vydává r</w:t>
      </w:r>
      <w:r w:rsidRPr="009E1310">
        <w:rPr>
          <w:rFonts w:eastAsia="Calibri" w:cs="Arial"/>
          <w:sz w:val="22"/>
          <w:szCs w:val="22"/>
          <w:lang w:bidi="ar-SA"/>
        </w:rPr>
        <w:t xml:space="preserve">ozhodnutí </w:t>
      </w:r>
      <w:r>
        <w:rPr>
          <w:rFonts w:eastAsia="Calibri" w:cs="Arial"/>
          <w:sz w:val="22"/>
          <w:szCs w:val="22"/>
          <w:lang w:bidi="ar-SA"/>
        </w:rPr>
        <w:t>o ukončení administrace žádosti.</w:t>
      </w:r>
      <w:r w:rsidRPr="009E1310">
        <w:rPr>
          <w:rFonts w:eastAsia="Calibri" w:cs="Arial"/>
          <w:sz w:val="22"/>
          <w:szCs w:val="22"/>
          <w:lang w:bidi="ar-SA"/>
        </w:rPr>
        <w:t xml:space="preserve"> </w:t>
      </w:r>
    </w:p>
    <w:p w:rsidR="00261D73" w:rsidRPr="009E1310" w:rsidRDefault="00261D73" w:rsidP="00261D73">
      <w:pPr>
        <w:pStyle w:val="MPtext"/>
        <w:spacing w:line="240" w:lineRule="auto"/>
        <w:rPr>
          <w:rFonts w:eastAsia="Calibri" w:cs="Arial"/>
          <w:sz w:val="22"/>
          <w:szCs w:val="22"/>
          <w:lang w:bidi="ar-SA"/>
        </w:rPr>
      </w:pPr>
      <w:r w:rsidRPr="009E1310">
        <w:rPr>
          <w:rFonts w:eastAsia="Calibri" w:cs="Arial"/>
          <w:sz w:val="22"/>
          <w:szCs w:val="22"/>
          <w:lang w:bidi="ar-SA"/>
        </w:rPr>
        <w:t>Rozhodnutí o ukončení administrace žádosti obsahuje minimálně:</w:t>
      </w:r>
    </w:p>
    <w:p w:rsidR="00261D73" w:rsidRPr="00FE775A" w:rsidRDefault="00261D73" w:rsidP="00261D73">
      <w:pPr>
        <w:pStyle w:val="MPtextodr"/>
        <w:numPr>
          <w:ilvl w:val="0"/>
          <w:numId w:val="448"/>
        </w:numPr>
        <w:spacing w:before="120" w:line="240" w:lineRule="auto"/>
        <w:ind w:left="714" w:hanging="357"/>
        <w:rPr>
          <w:sz w:val="22"/>
          <w:szCs w:val="22"/>
        </w:rPr>
      </w:pPr>
      <w:r w:rsidRPr="00FE775A">
        <w:rPr>
          <w:rFonts w:eastAsia="Calibri"/>
          <w:sz w:val="22"/>
          <w:szCs w:val="22"/>
          <w:lang w:bidi="ar-SA"/>
        </w:rPr>
        <w:t>výsledek hodnocení a výběru projektů,</w:t>
      </w:r>
    </w:p>
    <w:p w:rsidR="00261D73" w:rsidRPr="00FE775A" w:rsidRDefault="00261D73" w:rsidP="00261D73">
      <w:pPr>
        <w:pStyle w:val="MPtextodr"/>
        <w:numPr>
          <w:ilvl w:val="0"/>
          <w:numId w:val="448"/>
        </w:numPr>
        <w:spacing w:before="120" w:line="240" w:lineRule="auto"/>
        <w:ind w:left="714" w:hanging="357"/>
        <w:rPr>
          <w:sz w:val="22"/>
          <w:szCs w:val="22"/>
        </w:rPr>
      </w:pPr>
      <w:r w:rsidRPr="00FE775A">
        <w:rPr>
          <w:rFonts w:eastAsia="Calibri"/>
          <w:sz w:val="22"/>
          <w:szCs w:val="22"/>
          <w:lang w:bidi="ar-SA"/>
        </w:rPr>
        <w:t>odůvodnění vyřazení žádosti o podporu či nedoporučení projektu k financování, ve kterém uvede důvody a podklady pro rozhodnutí, a jak se vypořádal s případným vyjádřením žadatele k podkladům rozhodnutí,</w:t>
      </w:r>
    </w:p>
    <w:p w:rsidR="00261D73" w:rsidRDefault="00261D73" w:rsidP="00261D73">
      <w:pPr>
        <w:pStyle w:val="MPtextodr"/>
        <w:numPr>
          <w:ilvl w:val="0"/>
          <w:numId w:val="448"/>
        </w:numPr>
        <w:spacing w:before="120" w:line="240" w:lineRule="auto"/>
        <w:ind w:left="714" w:hanging="357"/>
        <w:rPr>
          <w:rFonts w:eastAsia="Calibri"/>
          <w:sz w:val="22"/>
          <w:szCs w:val="22"/>
          <w:lang w:bidi="ar-SA"/>
        </w:rPr>
      </w:pPr>
      <w:r w:rsidRPr="009E1310">
        <w:rPr>
          <w:rFonts w:eastAsia="Calibri"/>
          <w:sz w:val="22"/>
          <w:szCs w:val="22"/>
          <w:lang w:bidi="ar-SA"/>
        </w:rPr>
        <w:t>výsledky hodnocení, které vedly k ukončení administrace žádosti o podporu.</w:t>
      </w:r>
    </w:p>
    <w:p w:rsidR="00F608E0" w:rsidRPr="00720E03" w:rsidRDefault="00867D8D" w:rsidP="00720E03">
      <w:pPr>
        <w:pStyle w:val="MPtext"/>
        <w:spacing w:line="240" w:lineRule="auto"/>
        <w:rPr>
          <w:rFonts w:eastAsia="Calibri" w:cs="Arial"/>
          <w:szCs w:val="22"/>
          <w:u w:val="single"/>
        </w:rPr>
      </w:pPr>
      <w:r>
        <w:rPr>
          <w:rFonts w:eastAsia="Calibri" w:cs="Arial"/>
          <w:sz w:val="22"/>
          <w:szCs w:val="22"/>
          <w:u w:val="single"/>
          <w:lang w:bidi="ar-SA"/>
        </w:rPr>
        <w:t>OR – odd. 913</w:t>
      </w:r>
      <w:r w:rsidR="00D52EA8">
        <w:rPr>
          <w:rFonts w:eastAsia="Calibri" w:cs="Arial"/>
          <w:sz w:val="22"/>
          <w:szCs w:val="22"/>
          <w:u w:val="single"/>
          <w:lang w:bidi="ar-SA"/>
        </w:rPr>
        <w:t xml:space="preserve"> </w:t>
      </w:r>
      <w:r w:rsidR="00383D91">
        <w:rPr>
          <w:rFonts w:eastAsia="Calibri" w:cs="Arial"/>
          <w:sz w:val="22"/>
          <w:szCs w:val="22"/>
          <w:u w:val="single"/>
          <w:lang w:bidi="ar-SA"/>
        </w:rPr>
        <w:t>zašle</w:t>
      </w:r>
      <w:r w:rsidR="00383D91" w:rsidRPr="00720E03">
        <w:rPr>
          <w:rFonts w:eastAsia="Calibri" w:cs="Arial"/>
          <w:sz w:val="22"/>
          <w:szCs w:val="22"/>
          <w:u w:val="single"/>
          <w:lang w:bidi="ar-SA"/>
        </w:rPr>
        <w:t xml:space="preserve"> rozhodnutí o ukončení administrace žádosti o podporu žadateli pomocí datové schránky. Pokud žadatel nedisponuje datovou schránkou, bude žadateli </w:t>
      </w:r>
      <w:r w:rsidR="00383D91" w:rsidRPr="00720E03">
        <w:rPr>
          <w:rFonts w:eastAsia="Calibri" w:cs="Arial"/>
          <w:sz w:val="22"/>
          <w:szCs w:val="22"/>
          <w:u w:val="single"/>
          <w:lang w:bidi="ar-SA"/>
        </w:rPr>
        <w:lastRenderedPageBreak/>
        <w:t>rozhodnutí o ukončení administrace žádosti o podporu odesláno prostřednictvím pošty společně s doručenkou na oficiální adresu žadatele</w:t>
      </w:r>
      <w:r w:rsidR="000D660C">
        <w:rPr>
          <w:rFonts w:eastAsia="Calibri" w:cs="Arial"/>
          <w:sz w:val="22"/>
          <w:szCs w:val="22"/>
          <w:u w:val="single"/>
          <w:lang w:bidi="ar-SA"/>
        </w:rPr>
        <w:t>.</w:t>
      </w:r>
    </w:p>
    <w:p w:rsidR="002C376D" w:rsidRPr="00AF5447" w:rsidRDefault="0043647B" w:rsidP="0021191C">
      <w:pPr>
        <w:pStyle w:val="Nadpis1"/>
      </w:pPr>
      <w:r>
        <w:br w:type="page"/>
      </w:r>
      <w:bookmarkStart w:id="258" w:name="_Toc466027318"/>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58"/>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w:t>
      </w:r>
      <w:proofErr w:type="spellStart"/>
      <w:r w:rsidRPr="00B31904">
        <w:rPr>
          <w:rFonts w:cs="Arial"/>
          <w:szCs w:val="22"/>
        </w:rPr>
        <w:t>narozpo</w:t>
      </w:r>
      <w:r w:rsidRPr="00B31904">
        <w:rPr>
          <w:rFonts w:cs="Arial" w:hint="eastAsia"/>
          <w:szCs w:val="22"/>
        </w:rPr>
        <w:t>č</w:t>
      </w:r>
      <w:r w:rsidRPr="00B31904">
        <w:rPr>
          <w:rFonts w:cs="Arial"/>
          <w:szCs w:val="22"/>
        </w:rPr>
        <w:t>tovaných</w:t>
      </w:r>
      <w:proofErr w:type="spellEnd"/>
      <w:r w:rsidRPr="00B31904">
        <w:rPr>
          <w:rFonts w:cs="Arial"/>
          <w:szCs w:val="22"/>
        </w:rPr>
        <w:t xml:space="preserve">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0F14BA" w:rsidP="000F5FF1">
      <w:pPr>
        <w:rPr>
          <w:szCs w:val="22"/>
        </w:rPr>
      </w:pPr>
      <w:r>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 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p>
    <w:p w:rsidR="007D6CD7" w:rsidRDefault="00485536" w:rsidP="00A27DD4">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Žadatel bude o</w:t>
      </w:r>
      <w:r w:rsidR="00867D8D">
        <w:rPr>
          <w:rFonts w:cs="Arial"/>
        </w:rPr>
        <w:t> </w:t>
      </w:r>
      <w:r w:rsidRPr="00475C44">
        <w:rPr>
          <w:rFonts w:cs="Arial"/>
        </w:rPr>
        <w:t xml:space="preserve">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w:t>
      </w:r>
      <w:r w:rsidR="00254DEA">
        <w:rPr>
          <w:rFonts w:cs="Arial"/>
        </w:rPr>
        <w:t>Příjemce</w:t>
      </w:r>
      <w:r w:rsidR="00254DEA" w:rsidRPr="00475C44">
        <w:rPr>
          <w:rFonts w:cs="Arial"/>
        </w:rPr>
        <w:t xml:space="preserve"> </w:t>
      </w:r>
      <w:r w:rsidRPr="00475C44">
        <w:rPr>
          <w:rFonts w:cs="Arial"/>
        </w:rPr>
        <w:t xml:space="preserve">musí </w:t>
      </w:r>
      <w:r w:rsidR="004C09D8">
        <w:rPr>
          <w:rFonts w:cs="Arial"/>
        </w:rPr>
        <w:t xml:space="preserve">elektronickým podpisem </w:t>
      </w:r>
      <w:r w:rsidRPr="00475C44">
        <w:rPr>
          <w:rFonts w:cs="Arial"/>
        </w:rPr>
        <w:t>potvrdit souhlas s</w:t>
      </w:r>
      <w:r w:rsidR="00867D8D">
        <w:rPr>
          <w:rFonts w:cs="Arial"/>
        </w:rPr>
        <w:t> </w:t>
      </w:r>
      <w:r w:rsidRPr="00475C44">
        <w:rPr>
          <w:rFonts w:cs="Arial"/>
        </w:rPr>
        <w:t xml:space="preserve">dokumenty prostřednictvím </w:t>
      </w:r>
      <w:r w:rsidR="007D6CD7">
        <w:rPr>
          <w:rFonts w:cs="Arial"/>
        </w:rPr>
        <w:t>IS KP14+</w:t>
      </w:r>
      <w:r w:rsidRPr="00475C44">
        <w:rPr>
          <w:rFonts w:cs="Arial"/>
        </w:rPr>
        <w:t>.</w:t>
      </w:r>
      <w:r w:rsidR="008A71C0">
        <w:rPr>
          <w:rFonts w:cs="Arial"/>
        </w:rPr>
        <w:t xml:space="preserve"> Podmínky jsou podepsány osobou na nich uvedenou.</w:t>
      </w:r>
      <w:r w:rsidRPr="00475C44">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585666" w:rsidRDefault="00922DBF" w:rsidP="00A27DD4">
      <w:pPr>
        <w:rPr>
          <w:rFonts w:cs="Arial"/>
        </w:rPr>
      </w:pPr>
      <w:r>
        <w:rPr>
          <w:rFonts w:cs="Arial"/>
        </w:rPr>
        <w:t xml:space="preserve">U </w:t>
      </w:r>
      <w:r w:rsidR="00585666" w:rsidRPr="002D0D92">
        <w:rPr>
          <w:rFonts w:cs="Arial"/>
        </w:rPr>
        <w:t xml:space="preserve">příjemce s právní formou PO ÚSC, který dostává dotaci prostřednictvím svého zřizovatele, je řídící dokument vydán </w:t>
      </w:r>
      <w:r w:rsidR="00585666" w:rsidRPr="009826BF">
        <w:rPr>
          <w:rFonts w:cs="Arial"/>
        </w:rPr>
        <w:t>s identifikačními údaji příjemce</w:t>
      </w:r>
      <w:r w:rsidR="00D1593F">
        <w:rPr>
          <w:rFonts w:cs="Arial"/>
        </w:rPr>
        <w:t>. P</w:t>
      </w:r>
      <w:r w:rsidR="00585666" w:rsidRPr="009826BF">
        <w:rPr>
          <w:rFonts w:cs="Arial"/>
        </w:rPr>
        <w:t>ři zaslání depeše o vydání právního aktu příjemc</w:t>
      </w:r>
      <w:r w:rsidR="00D1593F">
        <w:rPr>
          <w:rFonts w:cs="Arial"/>
        </w:rPr>
        <w:t>i</w:t>
      </w:r>
      <w:r w:rsidR="006B6D6B">
        <w:rPr>
          <w:rFonts w:cs="Arial"/>
        </w:rPr>
        <w:t>,</w:t>
      </w:r>
      <w:r w:rsidR="00585666" w:rsidRPr="009826BF">
        <w:rPr>
          <w:rFonts w:cs="Arial"/>
        </w:rPr>
        <w:t xml:space="preserve"> bude současně informován i zřizovatel</w:t>
      </w:r>
      <w:r w:rsidR="00D1593F">
        <w:rPr>
          <w:rFonts w:cs="Arial"/>
        </w:rPr>
        <w:t>.</w:t>
      </w:r>
      <w:r w:rsidR="00585666" w:rsidRPr="009826BF">
        <w:rPr>
          <w:rFonts w:cs="Arial"/>
        </w:rPr>
        <w:t xml:space="preserve"> </w:t>
      </w:r>
      <w:r w:rsidR="00D1593F">
        <w:rPr>
          <w:rFonts w:cs="Arial"/>
        </w:rPr>
        <w:t>V</w:t>
      </w:r>
      <w:r w:rsidR="00585666" w:rsidRPr="009826BF">
        <w:rPr>
          <w:rFonts w:cs="Arial"/>
        </w:rPr>
        <w:t xml:space="preserve"> 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E61757">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p>
    <w:p w:rsidR="00857E97" w:rsidRPr="007A4DBB" w:rsidRDefault="00DB0343" w:rsidP="0021191C">
      <w:pPr>
        <w:pStyle w:val="S2"/>
        <w:rPr>
          <w:lang w:eastAsia="en-US"/>
        </w:rPr>
      </w:pPr>
      <w:bookmarkStart w:id="259" w:name="_Toc466027319"/>
      <w:r>
        <w:rPr>
          <w:lang w:eastAsia="en-US"/>
        </w:rPr>
        <w:t>Rozhodnutí, Stanovení výdajů a Dopis</w:t>
      </w:r>
      <w:bookmarkEnd w:id="259"/>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w:t>
      </w:r>
      <w:r w:rsidR="00867D8D">
        <w:rPr>
          <w:rFonts w:cs="Arial"/>
        </w:rPr>
        <w:t> </w:t>
      </w:r>
      <w:r w:rsidR="006F4627">
        <w:rPr>
          <w:rFonts w:cs="Arial"/>
        </w:rPr>
        <w:t>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95A" w:rsidRDefault="002C376D" w:rsidP="00A831B6">
      <w:pPr>
        <w:numPr>
          <w:ilvl w:val="1"/>
          <w:numId w:val="31"/>
        </w:numPr>
        <w:rPr>
          <w:rFonts w:cs="Arial"/>
          <w:b/>
        </w:rPr>
      </w:pPr>
      <w:r w:rsidRPr="00E2595A">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Pr="004874F7" w:rsidRDefault="00914B80" w:rsidP="00914B80">
      <w:pPr>
        <w:rPr>
          <w:rFonts w:cs="Arial"/>
          <w:szCs w:val="22"/>
        </w:rPr>
      </w:pPr>
      <w:r>
        <w:rPr>
          <w:rFonts w:cs="Arial"/>
          <w:szCs w:val="22"/>
        </w:rPr>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w:t>
      </w:r>
      <w:r w:rsidRPr="003B6594">
        <w:rPr>
          <w:rFonts w:cs="Arial"/>
          <w:szCs w:val="22"/>
        </w:rPr>
        <w:lastRenderedPageBreak/>
        <w:t>limity výdajů na projekt ve struktuře rozpočtové skladby</w:t>
      </w:r>
      <w:r w:rsidR="00F66E53">
        <w:rPr>
          <w:rFonts w:cs="Arial"/>
          <w:szCs w:val="22"/>
        </w:rPr>
        <w:t xml:space="preserve"> </w:t>
      </w:r>
      <w:r w:rsidRPr="003B6594">
        <w:rPr>
          <w:rFonts w:cs="Arial"/>
          <w:szCs w:val="22"/>
        </w:rPr>
        <w:t>v </w:t>
      </w:r>
      <w:r w:rsidR="000B2A62">
        <w:rPr>
          <w:rFonts w:cs="Arial"/>
          <w:szCs w:val="22"/>
        </w:rPr>
        <w:t>IS</w:t>
      </w:r>
      <w:r w:rsidRPr="003B6594">
        <w:rPr>
          <w:rFonts w:cs="Arial"/>
          <w:szCs w:val="22"/>
        </w:rPr>
        <w:t xml:space="preserve"> 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2C376D" w:rsidRPr="00E25F3B"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914B80" w:rsidRPr="004874F7" w:rsidRDefault="007A4DBB" w:rsidP="00914B80">
      <w:pPr>
        <w:rPr>
          <w:rFonts w:cs="Arial"/>
          <w:szCs w:val="22"/>
        </w:rPr>
      </w:pPr>
      <w:bookmarkStart w:id="260" w:name="_Toc239845515"/>
      <w:bookmarkStart w:id="261" w:name="_Toc239845786"/>
      <w:bookmarkStart w:id="262" w:name="_Toc190584484"/>
      <w:bookmarkStart w:id="263" w:name="_Toc190587033"/>
      <w:bookmarkStart w:id="264" w:name="_Toc190587102"/>
      <w:bookmarkStart w:id="265" w:name="_Toc204065684"/>
      <w:bookmarkStart w:id="266" w:name="_Toc243199654"/>
      <w:bookmarkEnd w:id="260"/>
      <w:bookmarkEnd w:id="261"/>
      <w:r>
        <w:br w:type="page"/>
      </w:r>
    </w:p>
    <w:p w:rsidR="00DA5289" w:rsidRPr="00B11D1C" w:rsidRDefault="005A71FC" w:rsidP="0021191C">
      <w:pPr>
        <w:pStyle w:val="Nadpis1"/>
      </w:pPr>
      <w:bookmarkStart w:id="267" w:name="_Toc223408184"/>
      <w:bookmarkStart w:id="268" w:name="_Toc239845523"/>
      <w:bookmarkStart w:id="269" w:name="_Toc239845794"/>
      <w:bookmarkStart w:id="270" w:name="_Toc239845525"/>
      <w:bookmarkStart w:id="271" w:name="_Toc239845796"/>
      <w:bookmarkStart w:id="272" w:name="_Toc239845527"/>
      <w:bookmarkStart w:id="273" w:name="_Toc239845798"/>
      <w:bookmarkStart w:id="274" w:name="_Toc239845528"/>
      <w:bookmarkStart w:id="275" w:name="_Toc239845799"/>
      <w:bookmarkStart w:id="276" w:name="_Toc239845529"/>
      <w:bookmarkStart w:id="277" w:name="_Toc239845800"/>
      <w:bookmarkStart w:id="278" w:name="_Toc239845530"/>
      <w:bookmarkStart w:id="279" w:name="_Toc239845801"/>
      <w:bookmarkStart w:id="280" w:name="_Toc239845531"/>
      <w:bookmarkStart w:id="281" w:name="_Toc239845802"/>
      <w:bookmarkStart w:id="282" w:name="_Toc239845532"/>
      <w:bookmarkStart w:id="283" w:name="_Toc239845803"/>
      <w:bookmarkStart w:id="284" w:name="_Toc239845534"/>
      <w:bookmarkStart w:id="285" w:name="_Toc239845805"/>
      <w:bookmarkStart w:id="286" w:name="_Toc239845536"/>
      <w:bookmarkStart w:id="287" w:name="_Toc239845807"/>
      <w:bookmarkStart w:id="288" w:name="_Toc239845537"/>
      <w:bookmarkStart w:id="289" w:name="_Toc239845808"/>
      <w:bookmarkStart w:id="290" w:name="_Toc239845538"/>
      <w:bookmarkStart w:id="291" w:name="_Toc239845809"/>
      <w:bookmarkStart w:id="292" w:name="_Toc239845540"/>
      <w:bookmarkStart w:id="293" w:name="_Toc239845811"/>
      <w:bookmarkStart w:id="294" w:name="_Toc239845542"/>
      <w:bookmarkStart w:id="295" w:name="_Toc239845813"/>
      <w:bookmarkStart w:id="296" w:name="_Toc239845544"/>
      <w:bookmarkStart w:id="297" w:name="_Toc239845815"/>
      <w:bookmarkStart w:id="298" w:name="_Toc239845545"/>
      <w:bookmarkStart w:id="299" w:name="_Toc239845816"/>
      <w:bookmarkStart w:id="300" w:name="_Toc466027320"/>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B11D1C">
        <w:lastRenderedPageBreak/>
        <w:t>Procesy a pravidla projektového řízení</w:t>
      </w:r>
      <w:bookmarkEnd w:id="300"/>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w:t>
      </w:r>
      <w:proofErr w:type="spellStart"/>
      <w:r w:rsidR="00ED3ADC">
        <w:rPr>
          <w:szCs w:val="22"/>
        </w:rPr>
        <w:t>IoP</w:t>
      </w:r>
      <w:proofErr w:type="spellEnd"/>
      <w:r w:rsidR="00ED3ADC">
        <w:rPr>
          <w:szCs w:val="22"/>
        </w:rPr>
        <w:t>),</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proofErr w:type="spellStart"/>
      <w:r w:rsidR="009254FD" w:rsidRPr="0021191C">
        <w:rPr>
          <w:szCs w:val="22"/>
        </w:rPr>
        <w:t>ŽoZ</w:t>
      </w:r>
      <w:proofErr w:type="spellEnd"/>
      <w:r w:rsidR="009254FD" w:rsidRPr="0021191C">
        <w:rPr>
          <w:szCs w:val="22"/>
        </w:rPr>
        <w:t xml:space="preserve"> pro všechny definované typy operací. S 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 rámci všech výše uvedených zpráv, žádosti o podporu a změnového řízení je možné kontrolovat i výběrová/zadávací řízení – v rozsahu stanoveném metodickými pokyny</w:t>
      </w:r>
      <w:r w:rsidRPr="009254FD">
        <w:rPr>
          <w:rFonts w:cs="Arial"/>
          <w:szCs w:val="22"/>
        </w:rPr>
        <w:t>.</w:t>
      </w:r>
    </w:p>
    <w:p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Pr>
          <w:lang w:val="cs-CZ"/>
        </w:rPr>
        <w:t> </w:t>
      </w:r>
      <w:proofErr w:type="spellStart"/>
      <w:r w:rsidRPr="00240E65">
        <w:rPr>
          <w:lang w:val="cs-CZ"/>
        </w:rPr>
        <w:t>ŽoZ</w:t>
      </w:r>
      <w:proofErr w:type="spellEnd"/>
      <w:r>
        <w:rPr>
          <w:lang w:val="cs-CZ"/>
        </w:rPr>
        <w:t>/</w:t>
      </w:r>
      <w:proofErr w:type="spellStart"/>
      <w:r>
        <w:rPr>
          <w:lang w:val="cs-CZ"/>
        </w:rPr>
        <w:t>ŽoP</w:t>
      </w:r>
      <w:proofErr w:type="spellEnd"/>
      <w:r w:rsidRPr="00240E65">
        <w:rPr>
          <w:lang w:val="cs-CZ"/>
        </w:rPr>
        <w:t xml:space="preserve"> se uvádějí zaokrouhlen</w:t>
      </w:r>
      <w:r>
        <w:rPr>
          <w:lang w:val="cs-CZ"/>
        </w:rPr>
        <w:t>ě</w:t>
      </w:r>
      <w:r w:rsidRPr="00240E65">
        <w:rPr>
          <w:lang w:val="cs-CZ"/>
        </w:rPr>
        <w:t xml:space="preserve"> na dvě desetinná místa.</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přečtení adresátem. Všechny zprávy jsou aplikací uloženy společně s datem odeslání a příjmu doručenky.</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10 p</w:t>
      </w:r>
      <w:r w:rsidR="006F591B">
        <w:rPr>
          <w:rFonts w:cs="Arial"/>
          <w:szCs w:val="24"/>
        </w:rPr>
        <w:t>. d.</w:t>
      </w:r>
      <w:r w:rsidRPr="00193838">
        <w:rPr>
          <w:rFonts w:cs="Arial"/>
          <w:szCs w:val="24"/>
        </w:rPr>
        <w:t xml:space="preserve">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 xml:space="preserve">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6A7A31">
        <w:rPr>
          <w:rFonts w:cs="Arial"/>
        </w:rPr>
        <w:t>RR.</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w:t>
      </w:r>
      <w:r w:rsidR="006F591B">
        <w:rPr>
          <w:rFonts w:cs="Arial"/>
        </w:rPr>
        <w:t>. d.</w:t>
      </w:r>
      <w:r w:rsidRPr="00193838">
        <w:rPr>
          <w:rFonts w:cs="Arial"/>
        </w:rPr>
        <w:t xml:space="preserve">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 xml:space="preserve">podle vyhlášky č. </w:t>
      </w:r>
      <w:r w:rsidR="00845F49">
        <w:rPr>
          <w:rFonts w:cs="Arial"/>
        </w:rPr>
        <w:t>367/2015</w:t>
      </w:r>
      <w:r w:rsidRPr="00193838">
        <w:rPr>
          <w:rFonts w:cs="Arial"/>
        </w:rPr>
        <w:t xml:space="preserve"> Sb.</w:t>
      </w:r>
      <w:r w:rsidR="00CE56E0" w:rsidRPr="00193838">
        <w:rPr>
          <w:rFonts w:cs="Arial"/>
        </w:rPr>
        <w:t xml:space="preserve"> a dalších relevantních předpisů.</w:t>
      </w:r>
    </w:p>
    <w:p w:rsidR="001759BB" w:rsidRDefault="001759BB" w:rsidP="00293945">
      <w:pPr>
        <w:autoSpaceDE w:val="0"/>
        <w:autoSpaceDN w:val="0"/>
        <w:adjustRightInd w:val="0"/>
        <w:rPr>
          <w:rFonts w:cs="Arial"/>
        </w:rPr>
      </w:pPr>
      <w:r w:rsidRPr="003C11B6">
        <w:rPr>
          <w:szCs w:val="22"/>
          <w:lang w:eastAsia="en-US"/>
        </w:rPr>
        <w:t xml:space="preserve">U </w:t>
      </w:r>
      <w:r>
        <w:rPr>
          <w:szCs w:val="22"/>
          <w:lang w:eastAsia="en-US"/>
        </w:rPr>
        <w:t>projektů</w:t>
      </w:r>
      <w:r w:rsidRPr="003C11B6">
        <w:rPr>
          <w:szCs w:val="22"/>
          <w:lang w:eastAsia="en-US"/>
        </w:rPr>
        <w:t xml:space="preserve"> Regionální</w:t>
      </w:r>
      <w:r>
        <w:rPr>
          <w:szCs w:val="22"/>
          <w:lang w:eastAsia="en-US"/>
        </w:rPr>
        <w:t>ch</w:t>
      </w:r>
      <w:r w:rsidRPr="003C11B6">
        <w:rPr>
          <w:szCs w:val="22"/>
          <w:lang w:eastAsia="en-US"/>
        </w:rPr>
        <w:t xml:space="preserve"> rad se provede finanční vypořádání vždy na počátku následujícího roku n+1 za období k 31. prosinc</w:t>
      </w:r>
      <w:r>
        <w:rPr>
          <w:szCs w:val="22"/>
          <w:lang w:eastAsia="en-US"/>
        </w:rPr>
        <w:t>i</w:t>
      </w:r>
      <w:r w:rsidRPr="003C11B6">
        <w:rPr>
          <w:szCs w:val="22"/>
          <w:lang w:eastAsia="en-US"/>
        </w:rPr>
        <w:t xml:space="preserve"> roku n</w:t>
      </w:r>
      <w:r>
        <w:rPr>
          <w:szCs w:val="22"/>
          <w:lang w:eastAsia="en-US"/>
        </w:rPr>
        <w:t xml:space="preserve">, v němž byl projekt </w:t>
      </w:r>
      <w:r w:rsidR="003E4438">
        <w:rPr>
          <w:szCs w:val="22"/>
          <w:lang w:eastAsia="en-US"/>
        </w:rPr>
        <w:t xml:space="preserve">finančně </w:t>
      </w:r>
      <w:r>
        <w:rPr>
          <w:szCs w:val="22"/>
          <w:lang w:eastAsia="en-US"/>
        </w:rPr>
        <w:t>ukončen</w:t>
      </w:r>
      <w:r w:rsidRPr="003C11B6">
        <w:rPr>
          <w:szCs w:val="22"/>
          <w:lang w:eastAsia="en-US"/>
        </w:rPr>
        <w:t xml:space="preserve">. U </w:t>
      </w:r>
      <w:r>
        <w:rPr>
          <w:szCs w:val="22"/>
          <w:lang w:eastAsia="en-US"/>
        </w:rPr>
        <w:t xml:space="preserve">projektů ostatních </w:t>
      </w:r>
      <w:r w:rsidRPr="003C11B6">
        <w:rPr>
          <w:szCs w:val="22"/>
          <w:lang w:eastAsia="en-US"/>
        </w:rPr>
        <w:t>příjemc</w:t>
      </w:r>
      <w:r>
        <w:rPr>
          <w:szCs w:val="22"/>
          <w:lang w:eastAsia="en-US"/>
        </w:rPr>
        <w:t>ů</w:t>
      </w:r>
      <w:r w:rsidRPr="003C11B6">
        <w:rPr>
          <w:szCs w:val="22"/>
          <w:lang w:eastAsia="en-US"/>
        </w:rPr>
        <w:t>, kte</w:t>
      </w:r>
      <w:r>
        <w:rPr>
          <w:szCs w:val="22"/>
          <w:lang w:eastAsia="en-US"/>
        </w:rPr>
        <w:t>ří jsou financován</w:t>
      </w:r>
      <w:r w:rsidR="00275BDB">
        <w:rPr>
          <w:szCs w:val="22"/>
          <w:lang w:eastAsia="en-US"/>
        </w:rPr>
        <w:t>i</w:t>
      </w:r>
      <w:r>
        <w:rPr>
          <w:szCs w:val="22"/>
          <w:lang w:eastAsia="en-US"/>
        </w:rPr>
        <w:t xml:space="preserve"> formou ex-post</w:t>
      </w:r>
      <w:r w:rsidR="00AD7C4C">
        <w:rPr>
          <w:szCs w:val="22"/>
          <w:lang w:eastAsia="en-US"/>
        </w:rPr>
        <w:t>,</w:t>
      </w:r>
      <w:r>
        <w:rPr>
          <w:szCs w:val="22"/>
          <w:lang w:eastAsia="en-US"/>
        </w:rPr>
        <w:t xml:space="preserve"> se </w:t>
      </w:r>
      <w:r w:rsidR="004C09D8">
        <w:rPr>
          <w:szCs w:val="22"/>
          <w:lang w:eastAsia="en-US"/>
        </w:rPr>
        <w:t>finanční vypořádání provede prostřednictvím Závěrečného vyhodnocení akce projektu</w:t>
      </w:r>
      <w:r>
        <w:rPr>
          <w:szCs w:val="22"/>
          <w:lang w:eastAsia="en-US"/>
        </w:rPr>
        <w:t xml:space="preserve">. </w:t>
      </w:r>
      <w:r w:rsidRPr="003C11B6">
        <w:rPr>
          <w:szCs w:val="22"/>
          <w:lang w:eastAsia="en-US"/>
        </w:rPr>
        <w:t xml:space="preserve"> </w:t>
      </w:r>
    </w:p>
    <w:p w:rsidR="00F239D4" w:rsidRPr="00E25F3B" w:rsidRDefault="00F239D4" w:rsidP="0021191C">
      <w:pPr>
        <w:pStyle w:val="S2"/>
        <w:rPr>
          <w:lang w:eastAsia="en-US"/>
        </w:rPr>
      </w:pPr>
      <w:bookmarkStart w:id="301" w:name="_Toc427243752"/>
      <w:bookmarkStart w:id="302" w:name="_Toc427243753"/>
      <w:bookmarkStart w:id="303" w:name="_Toc415490109"/>
      <w:bookmarkStart w:id="304" w:name="_Toc415490225"/>
      <w:bookmarkStart w:id="305" w:name="_Toc415568442"/>
      <w:bookmarkStart w:id="306" w:name="_Toc243199656"/>
      <w:bookmarkStart w:id="307" w:name="_Toc466027321"/>
      <w:bookmarkStart w:id="308" w:name="_Toc191456835"/>
      <w:bookmarkEnd w:id="301"/>
      <w:bookmarkEnd w:id="302"/>
      <w:bookmarkEnd w:id="303"/>
      <w:bookmarkEnd w:id="304"/>
      <w:bookmarkEnd w:id="305"/>
      <w:r w:rsidRPr="00E25F3B">
        <w:rPr>
          <w:lang w:eastAsia="en-US"/>
        </w:rPr>
        <w:t>Monitorování postupu projekt</w:t>
      </w:r>
      <w:r w:rsidR="001B1726">
        <w:rPr>
          <w:lang w:eastAsia="en-US"/>
        </w:rPr>
        <w:t>u</w:t>
      </w:r>
      <w:bookmarkEnd w:id="306"/>
      <w:bookmarkEnd w:id="307"/>
    </w:p>
    <w:p w:rsidR="007B4537" w:rsidRDefault="0077474B" w:rsidP="007B4537">
      <w:pPr>
        <w:rPr>
          <w:rFonts w:cs="Arial"/>
          <w:szCs w:val="22"/>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xml:space="preserve">, případně </w:t>
      </w:r>
      <w:proofErr w:type="spellStart"/>
      <w:r w:rsidR="00E41AC6">
        <w:rPr>
          <w:rFonts w:cs="Arial"/>
        </w:rPr>
        <w:t>I</w:t>
      </w:r>
      <w:r w:rsidR="003A51D3">
        <w:rPr>
          <w:rFonts w:cs="Arial"/>
        </w:rPr>
        <w:t>oP</w:t>
      </w:r>
      <w:proofErr w:type="spellEnd"/>
      <w:r w:rsidR="00E41AC6">
        <w:rPr>
          <w:rFonts w:cs="Arial"/>
        </w:rPr>
        <w:t xml:space="preserve"> projektu.</w:t>
      </w:r>
      <w:r w:rsidR="007B4537">
        <w:rPr>
          <w:rFonts w:cs="Arial"/>
        </w:rPr>
        <w:t xml:space="preserve"> </w:t>
      </w:r>
      <w:r w:rsidR="007B4537" w:rsidRPr="00B55E6B">
        <w:rPr>
          <w:rFonts w:cs="Arial"/>
          <w:szCs w:val="22"/>
        </w:rPr>
        <w:t xml:space="preserve">Příjemce se při předkládání </w:t>
      </w:r>
      <w:proofErr w:type="spellStart"/>
      <w:r w:rsidR="007B4537" w:rsidRPr="00B55E6B">
        <w:rPr>
          <w:rFonts w:cs="Arial"/>
          <w:szCs w:val="22"/>
        </w:rPr>
        <w:t>ZoR</w:t>
      </w:r>
      <w:proofErr w:type="spellEnd"/>
      <w:r w:rsidR="007B4537">
        <w:rPr>
          <w:rFonts w:cs="Arial"/>
          <w:szCs w:val="22"/>
        </w:rPr>
        <w:t xml:space="preserve"> projektu/</w:t>
      </w:r>
      <w:proofErr w:type="spellStart"/>
      <w:r w:rsidR="007B4537">
        <w:rPr>
          <w:rFonts w:cs="Arial"/>
          <w:szCs w:val="22"/>
        </w:rPr>
        <w:t>IoP</w:t>
      </w:r>
      <w:proofErr w:type="spellEnd"/>
      <w:r w:rsidR="007B4537">
        <w:rPr>
          <w:rFonts w:cs="Arial"/>
          <w:szCs w:val="22"/>
        </w:rPr>
        <w:t xml:space="preserve"> projektu</w:t>
      </w:r>
      <w:r w:rsidR="007B4537" w:rsidRPr="00B55E6B">
        <w:rPr>
          <w:rFonts w:cs="Arial"/>
          <w:szCs w:val="22"/>
        </w:rPr>
        <w:t xml:space="preserve"> řídí Podmínkami</w:t>
      </w:r>
      <w:r w:rsidR="007B4537">
        <w:rPr>
          <w:rFonts w:cs="Arial"/>
          <w:szCs w:val="22"/>
        </w:rPr>
        <w:t xml:space="preserve"> a PŽP</w:t>
      </w:r>
      <w:r w:rsidR="007B4537" w:rsidRPr="00B55E6B">
        <w:rPr>
          <w:rFonts w:cs="Arial"/>
          <w:szCs w:val="22"/>
        </w:rPr>
        <w:t xml:space="preserve">. </w:t>
      </w:r>
    </w:p>
    <w:p w:rsidR="00AE1165" w:rsidRDefault="003F7E6D" w:rsidP="00720E03">
      <w:pPr>
        <w:spacing w:after="120"/>
        <w:rPr>
          <w:szCs w:val="22"/>
        </w:rPr>
      </w:pPr>
      <w:r w:rsidRPr="008617E6">
        <w:rPr>
          <w:szCs w:val="22"/>
        </w:rPr>
        <w:t xml:space="preserve">Forma </w:t>
      </w:r>
      <w:proofErr w:type="spellStart"/>
      <w:r w:rsidRPr="008617E6">
        <w:rPr>
          <w:szCs w:val="22"/>
        </w:rPr>
        <w:t>ZoR</w:t>
      </w:r>
      <w:proofErr w:type="spellEnd"/>
      <w:r w:rsidRPr="008617E6">
        <w:rPr>
          <w:szCs w:val="22"/>
        </w:rPr>
        <w:t xml:space="preserve"> </w:t>
      </w:r>
      <w:r w:rsidR="00E41AC6">
        <w:rPr>
          <w:szCs w:val="22"/>
        </w:rPr>
        <w:t xml:space="preserve">projektu </w:t>
      </w:r>
      <w:r w:rsidRPr="008617E6">
        <w:rPr>
          <w:szCs w:val="22"/>
        </w:rPr>
        <w:t xml:space="preserve">je elektronická </w:t>
      </w:r>
      <w:r>
        <w:rPr>
          <w:szCs w:val="22"/>
        </w:rPr>
        <w:t>a</w:t>
      </w:r>
      <w:r w:rsidRPr="008617E6">
        <w:rPr>
          <w:szCs w:val="22"/>
        </w:rPr>
        <w:t xml:space="preserve"> zpracovává se v modulu Zpráva o realizaci projektu v MS2014+</w:t>
      </w:r>
      <w:r w:rsidR="00914D1D">
        <w:rPr>
          <w:szCs w:val="22"/>
        </w:rPr>
        <w:t xml:space="preserve"> a je podávána současně se </w:t>
      </w:r>
      <w:proofErr w:type="spellStart"/>
      <w:r w:rsidR="00914D1D">
        <w:rPr>
          <w:szCs w:val="22"/>
        </w:rPr>
        <w:t>ZŽoP</w:t>
      </w:r>
      <w:proofErr w:type="spellEnd"/>
      <w:r w:rsidR="00212D24">
        <w:rPr>
          <w:szCs w:val="22"/>
        </w:rPr>
        <w:t>.</w:t>
      </w:r>
      <w:r w:rsidR="00AE1165">
        <w:rPr>
          <w:szCs w:val="22"/>
        </w:rPr>
        <w:t xml:space="preserve"> </w:t>
      </w:r>
      <w:proofErr w:type="spellStart"/>
      <w:r w:rsidR="00914D1D">
        <w:rPr>
          <w:szCs w:val="22"/>
        </w:rPr>
        <w:t>IoP</w:t>
      </w:r>
      <w:proofErr w:type="spellEnd"/>
      <w:r w:rsidR="00914D1D">
        <w:rPr>
          <w:szCs w:val="22"/>
        </w:rPr>
        <w:t xml:space="preserve"> projektu</w:t>
      </w:r>
      <w:r w:rsidR="00AE1165">
        <w:rPr>
          <w:szCs w:val="22"/>
        </w:rPr>
        <w:t xml:space="preserve"> se zpracovává v modulu Informace o pokroku v realizaci projektu v MS2014+</w:t>
      </w:r>
      <w:r w:rsidR="00914D1D">
        <w:rPr>
          <w:szCs w:val="22"/>
        </w:rPr>
        <w:t xml:space="preserve"> a podává se samostatně bez </w:t>
      </w:r>
      <w:proofErr w:type="spellStart"/>
      <w:r w:rsidR="00914D1D">
        <w:rPr>
          <w:szCs w:val="22"/>
        </w:rPr>
        <w:t>ZŽoP</w:t>
      </w:r>
      <w:proofErr w:type="spellEnd"/>
      <w:r w:rsidR="00AE1165">
        <w:rPr>
          <w:szCs w:val="22"/>
        </w:rPr>
        <w:t>.</w:t>
      </w:r>
    </w:p>
    <w:p w:rsidR="0077474B" w:rsidRPr="00F64D1B" w:rsidRDefault="0077474B" w:rsidP="00A656CA">
      <w:pPr>
        <w:spacing w:before="240"/>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005F2D50">
        <w:rPr>
          <w:rFonts w:cs="Arial"/>
        </w:rPr>
        <w:t>.</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 </w:t>
      </w:r>
      <w:proofErr w:type="spellStart"/>
      <w:r w:rsidRPr="00242868">
        <w:rPr>
          <w:rFonts w:cs="Arial"/>
        </w:rPr>
        <w:t>ZoR</w:t>
      </w:r>
      <w:proofErr w:type="spellEnd"/>
      <w:r w:rsidRPr="00242868">
        <w:rPr>
          <w:rFonts w:cs="Arial"/>
        </w:rPr>
        <w:t xml:space="preserve"> projektu a zajišťuje informování o pokroku v realizaci projektu v </w:t>
      </w:r>
      <w:r w:rsidRPr="005907EF">
        <w:rPr>
          <w:rFonts w:cs="Arial"/>
        </w:rPr>
        <w:t xml:space="preserve">období od vydání právního aktu o poskytnutí podpory do předložení první </w:t>
      </w:r>
      <w:proofErr w:type="spellStart"/>
      <w:r w:rsidRPr="005907EF">
        <w:rPr>
          <w:rFonts w:cs="Arial"/>
        </w:rPr>
        <w:t>ZoR</w:t>
      </w:r>
      <w:proofErr w:type="spellEnd"/>
      <w:r w:rsidRPr="005907EF">
        <w:rPr>
          <w:rFonts w:cs="Arial"/>
        </w:rPr>
        <w:t xml:space="preserve"> projektu a poté mezi předložením dvou po sobě jdoucích </w:t>
      </w:r>
      <w:proofErr w:type="spellStart"/>
      <w:r w:rsidRPr="005907EF">
        <w:rPr>
          <w:rFonts w:cs="Arial"/>
        </w:rPr>
        <w:t>ZoR</w:t>
      </w:r>
      <w:proofErr w:type="spellEnd"/>
      <w:r w:rsidRPr="005907EF">
        <w:rPr>
          <w:rFonts w:cs="Arial"/>
        </w:rPr>
        <w:t xml:space="preserve"> projektu nebo poslední </w:t>
      </w:r>
      <w:proofErr w:type="spellStart"/>
      <w:r w:rsidRPr="005907EF">
        <w:rPr>
          <w:rFonts w:cs="Arial"/>
        </w:rPr>
        <w:t>ZoR</w:t>
      </w:r>
      <w:proofErr w:type="spellEnd"/>
      <w:r w:rsidRPr="005907EF">
        <w:rPr>
          <w:rFonts w:cs="Arial"/>
        </w:rPr>
        <w:t xml:space="preserve"> projektu a Závěrečné </w:t>
      </w:r>
      <w:proofErr w:type="spellStart"/>
      <w:r w:rsidRPr="005907EF">
        <w:rPr>
          <w:rFonts w:cs="Arial"/>
        </w:rPr>
        <w:t>ZoR</w:t>
      </w:r>
      <w:proofErr w:type="spellEnd"/>
      <w:r w:rsidRPr="005907EF">
        <w:rPr>
          <w:rFonts w:cs="Arial"/>
        </w:rPr>
        <w:t xml:space="preserve"> projektu.  </w:t>
      </w:r>
    </w:p>
    <w:p w:rsidR="00FC723C" w:rsidRPr="006F1977"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bez žádosti o platbu vždy, když se jedná o jedno-etapový projekt nebo o projekt, kdy je etapa delší než šest měsíců (při  sloučení etap). </w:t>
      </w:r>
      <w:proofErr w:type="spellStart"/>
      <w:r w:rsidRPr="006F1977">
        <w:rPr>
          <w:rFonts w:cs="Arial"/>
          <w:szCs w:val="22"/>
          <w:lang w:eastAsia="en-US"/>
        </w:rPr>
        <w:t>IoP</w:t>
      </w:r>
      <w:proofErr w:type="spellEnd"/>
      <w:r w:rsidRPr="006F1977">
        <w:rPr>
          <w:rFonts w:cs="Arial"/>
          <w:szCs w:val="22"/>
          <w:lang w:eastAsia="en-US"/>
        </w:rPr>
        <w:t xml:space="preserve"> je podávána za monitorované období šesti měsíců, které následují po měsíci, </w:t>
      </w:r>
      <w:r w:rsidRPr="006F1977">
        <w:rPr>
          <w:rFonts w:cs="Arial"/>
          <w:szCs w:val="22"/>
          <w:lang w:eastAsia="en-US"/>
        </w:rPr>
        <w:lastRenderedPageBreak/>
        <w:t>kdy bylo vydáno první Rozhodnutí/</w:t>
      </w:r>
      <w:r w:rsidR="00157CF2">
        <w:rPr>
          <w:rFonts w:cs="Arial"/>
          <w:szCs w:val="22"/>
          <w:lang w:eastAsia="en-US"/>
        </w:rPr>
        <w:t>Stanovení výdajů/</w:t>
      </w:r>
      <w:r w:rsidRPr="006F1977">
        <w:rPr>
          <w:rFonts w:cs="Arial"/>
          <w:szCs w:val="22"/>
          <w:lang w:eastAsia="en-US"/>
        </w:rPr>
        <w:t xml:space="preserve">Dopis. Pokud je některá z dalších etap projektu delší než 6 měsíců, je </w:t>
      </w:r>
      <w:proofErr w:type="spellStart"/>
      <w:r w:rsidRPr="006F1977">
        <w:rPr>
          <w:rFonts w:cs="Arial"/>
          <w:szCs w:val="22"/>
          <w:lang w:eastAsia="en-US"/>
        </w:rPr>
        <w:t>IoP</w:t>
      </w:r>
      <w:proofErr w:type="spellEnd"/>
      <w:r w:rsidRPr="006F1977">
        <w:rPr>
          <w:rFonts w:cs="Arial"/>
          <w:szCs w:val="22"/>
          <w:lang w:eastAsia="en-US"/>
        </w:rPr>
        <w:t xml:space="preserve"> předkládána za období šesti měsíců od ukončení předchozího sledovaného období (etapy). V případě překrytí termínů </w:t>
      </w:r>
      <w:proofErr w:type="spellStart"/>
      <w:r w:rsidRPr="006F1977">
        <w:rPr>
          <w:rFonts w:cs="Arial"/>
          <w:szCs w:val="22"/>
          <w:lang w:eastAsia="en-US"/>
        </w:rPr>
        <w:t>IoP</w:t>
      </w:r>
      <w:proofErr w:type="spellEnd"/>
      <w:r w:rsidRPr="006F1977">
        <w:rPr>
          <w:rFonts w:cs="Arial"/>
          <w:szCs w:val="22"/>
          <w:lang w:eastAsia="en-US"/>
        </w:rPr>
        <w:t xml:space="preserve"> +/-30 kalendářních dnů s průběžnou/závěrečnou zprávou o realizaci projektu</w:t>
      </w:r>
      <w:r w:rsidR="001454B9">
        <w:rPr>
          <w:rFonts w:cs="Arial"/>
          <w:szCs w:val="22"/>
          <w:lang w:eastAsia="en-US"/>
        </w:rPr>
        <w:t>,</w:t>
      </w:r>
      <w:r w:rsidRPr="006F1977">
        <w:rPr>
          <w:rFonts w:cs="Arial"/>
          <w:szCs w:val="22"/>
          <w:lang w:eastAsia="en-US"/>
        </w:rPr>
        <w:t xml:space="preserve"> předkládá příjemce jen průběžnou/závěrečnou zprávu. Lhůta 20 p</w:t>
      </w:r>
      <w:r w:rsidR="006F591B">
        <w:rPr>
          <w:rFonts w:cs="Arial"/>
          <w:szCs w:val="22"/>
          <w:lang w:eastAsia="en-US"/>
        </w:rPr>
        <w:t>. d.</w:t>
      </w:r>
      <w:r w:rsidRPr="006F1977">
        <w:rPr>
          <w:rFonts w:cs="Arial"/>
          <w:szCs w:val="22"/>
          <w:lang w:eastAsia="en-US"/>
        </w:rPr>
        <w:t xml:space="preserve"> pro předložení </w:t>
      </w:r>
      <w:proofErr w:type="spellStart"/>
      <w:r w:rsidRPr="006F1977">
        <w:rPr>
          <w:rFonts w:cs="Arial"/>
          <w:szCs w:val="22"/>
          <w:lang w:eastAsia="en-US"/>
        </w:rPr>
        <w:t>IoP</w:t>
      </w:r>
      <w:proofErr w:type="spellEnd"/>
      <w:r w:rsidRPr="006F1977">
        <w:rPr>
          <w:rFonts w:cs="Arial"/>
          <w:szCs w:val="22"/>
          <w:lang w:eastAsia="en-US"/>
        </w:rPr>
        <w:t xml:space="preserve"> může být prodloužena, pokud o to příjemce před uplynutím lhůty pro předložení </w:t>
      </w:r>
      <w:proofErr w:type="spellStart"/>
      <w:r w:rsidRPr="006F1977">
        <w:rPr>
          <w:rFonts w:cs="Arial"/>
          <w:szCs w:val="22"/>
          <w:lang w:eastAsia="en-US"/>
        </w:rPr>
        <w:t>IoP</w:t>
      </w:r>
      <w:proofErr w:type="spellEnd"/>
      <w:r w:rsidRPr="006F1977">
        <w:rPr>
          <w:rFonts w:cs="Arial"/>
          <w:szCs w:val="22"/>
          <w:lang w:eastAsia="en-US"/>
        </w:rPr>
        <w:t xml:space="preserve">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 xml:space="preserve">(dále „Závěrečná </w:t>
      </w:r>
      <w:proofErr w:type="spellStart"/>
      <w:r w:rsidR="00242868" w:rsidRPr="00A27DD4">
        <w:rPr>
          <w:rFonts w:ascii="Arial" w:hAnsi="Arial" w:cs="Arial"/>
          <w:b/>
          <w:bCs/>
          <w:sz w:val="22"/>
          <w:szCs w:val="22"/>
        </w:rPr>
        <w:t>ZoR</w:t>
      </w:r>
      <w:proofErr w:type="spellEnd"/>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w:t>
      </w:r>
      <w:proofErr w:type="spellStart"/>
      <w:r w:rsidRPr="00511B3B">
        <w:rPr>
          <w:rFonts w:cs="Arial"/>
        </w:rPr>
        <w:t>ZoR</w:t>
      </w:r>
      <w:proofErr w:type="spellEnd"/>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77474B" w:rsidRPr="00F64D1B" w:rsidRDefault="00026ADE" w:rsidP="003B6594">
      <w:pPr>
        <w:pStyle w:val="S3"/>
      </w:pPr>
      <w:bookmarkStart w:id="309" w:name="_Toc419974723"/>
      <w:bookmarkStart w:id="310" w:name="_Toc466027322"/>
      <w:bookmarkEnd w:id="309"/>
      <w:r>
        <w:t>Příjem a a</w:t>
      </w:r>
      <w:r w:rsidR="0077474B" w:rsidRPr="00F64D1B">
        <w:t xml:space="preserve">dministrativní ověření </w:t>
      </w:r>
      <w:proofErr w:type="spellStart"/>
      <w:r w:rsidR="00FC79EF">
        <w:t>ZoR</w:t>
      </w:r>
      <w:proofErr w:type="spellEnd"/>
      <w:r w:rsidR="00446412">
        <w:t xml:space="preserve"> projektu</w:t>
      </w:r>
      <w:r w:rsidR="00726A22">
        <w:t>/</w:t>
      </w:r>
      <w:proofErr w:type="spellStart"/>
      <w:r w:rsidR="00726A22">
        <w:t>IoP</w:t>
      </w:r>
      <w:proofErr w:type="spellEnd"/>
      <w:r w:rsidR="00726A22">
        <w:t xml:space="preserve"> projektu</w:t>
      </w:r>
      <w:bookmarkEnd w:id="310"/>
    </w:p>
    <w:p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sidR="00521A67">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proofErr w:type="spellStart"/>
      <w:r>
        <w:rPr>
          <w:rFonts w:cs="Arial"/>
          <w:szCs w:val="22"/>
        </w:rPr>
        <w:t>ZoR</w:t>
      </w:r>
      <w:proofErr w:type="spellEnd"/>
      <w:r>
        <w:rPr>
          <w:rFonts w:cs="Arial"/>
          <w:szCs w:val="22"/>
        </w:rPr>
        <w:t xml:space="preserve"> projektu/</w:t>
      </w:r>
      <w:proofErr w:type="spellStart"/>
      <w:r>
        <w:rPr>
          <w:rFonts w:cs="Arial"/>
          <w:szCs w:val="22"/>
        </w:rPr>
        <w:t>IoP</w:t>
      </w:r>
      <w:proofErr w:type="spellEnd"/>
      <w:r>
        <w:rPr>
          <w:rFonts w:cs="Arial"/>
          <w:szCs w:val="22"/>
        </w:rPr>
        <w:t xml:space="preserve">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w:t>
      </w:r>
      <w:proofErr w:type="spellStart"/>
      <w:r w:rsidRPr="008A3DA3">
        <w:rPr>
          <w:rFonts w:cs="Arial"/>
          <w:szCs w:val="22"/>
        </w:rPr>
        <w:t>ZoR</w:t>
      </w:r>
      <w:proofErr w:type="spellEnd"/>
      <w:r w:rsidRPr="008A3DA3">
        <w:rPr>
          <w:rFonts w:cs="Arial"/>
          <w:szCs w:val="22"/>
        </w:rPr>
        <w:t xml:space="preserve"> </w:t>
      </w:r>
      <w:r>
        <w:rPr>
          <w:rFonts w:cs="Arial"/>
          <w:szCs w:val="22"/>
        </w:rPr>
        <w:t>projektu/</w:t>
      </w:r>
      <w:proofErr w:type="spellStart"/>
      <w:r>
        <w:rPr>
          <w:rFonts w:cs="Arial"/>
          <w:szCs w:val="22"/>
        </w:rPr>
        <w:t>IoP</w:t>
      </w:r>
      <w:proofErr w:type="spellEnd"/>
      <w:r>
        <w:rPr>
          <w:rFonts w:cs="Arial"/>
          <w:szCs w:val="22"/>
        </w:rPr>
        <w:t xml:space="preserve"> projektu </w:t>
      </w:r>
      <w:r w:rsidRPr="008A3DA3">
        <w:rPr>
          <w:rFonts w:cs="Arial"/>
          <w:szCs w:val="22"/>
        </w:rPr>
        <w:t xml:space="preserve">může být prodloužena, pokud o to příjemce před uplynutím lhůty pro předložení </w:t>
      </w:r>
      <w:proofErr w:type="spellStart"/>
      <w:r>
        <w:rPr>
          <w:rFonts w:cs="Arial"/>
          <w:szCs w:val="22"/>
        </w:rPr>
        <w:t>ZoR</w:t>
      </w:r>
      <w:proofErr w:type="spellEnd"/>
      <w:r>
        <w:rPr>
          <w:rFonts w:cs="Arial"/>
          <w:szCs w:val="22"/>
        </w:rPr>
        <w:t xml:space="preserve"> projektu/</w:t>
      </w:r>
      <w:proofErr w:type="spellStart"/>
      <w:r w:rsidR="00AC27CD">
        <w:rPr>
          <w:rFonts w:cs="Arial"/>
          <w:szCs w:val="22"/>
        </w:rPr>
        <w:t>IoP</w:t>
      </w:r>
      <w:proofErr w:type="spellEnd"/>
      <w:r w:rsidR="00AC27CD">
        <w:rPr>
          <w:rFonts w:cs="Arial"/>
          <w:szCs w:val="22"/>
        </w:rPr>
        <w:t xml:space="preserve">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 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w:t>
      </w:r>
      <w:proofErr w:type="spellStart"/>
      <w:r w:rsidR="001259A9">
        <w:rPr>
          <w:rFonts w:cs="Arial"/>
          <w:szCs w:val="22"/>
        </w:rPr>
        <w:t>ZoR</w:t>
      </w:r>
      <w:proofErr w:type="spellEnd"/>
      <w:r w:rsidR="001259A9">
        <w:rPr>
          <w:rFonts w:cs="Arial"/>
          <w:szCs w:val="22"/>
        </w:rPr>
        <w:t xml:space="preserve"> projektu/</w:t>
      </w:r>
      <w:proofErr w:type="spellStart"/>
      <w:r w:rsidR="001259A9">
        <w:rPr>
          <w:rFonts w:cs="Arial"/>
          <w:szCs w:val="22"/>
        </w:rPr>
        <w:t>IoP</w:t>
      </w:r>
      <w:proofErr w:type="spellEnd"/>
      <w:r w:rsidR="001259A9">
        <w:rPr>
          <w:rFonts w:cs="Arial"/>
          <w:szCs w:val="22"/>
        </w:rPr>
        <w:t xml:space="preserve"> projektu</w:t>
      </w:r>
      <w:r w:rsidR="007B10D7">
        <w:rPr>
          <w:rFonts w:cs="Arial"/>
          <w:szCs w:val="22"/>
        </w:rPr>
        <w:t xml:space="preserve">, který je příjemce </w:t>
      </w:r>
      <w:r w:rsidR="00E343BA">
        <w:rPr>
          <w:rFonts w:cs="Arial"/>
          <w:szCs w:val="22"/>
        </w:rPr>
        <w:t>povinen respektovat</w:t>
      </w:r>
      <w:r w:rsidR="007B10D7">
        <w:rPr>
          <w:rFonts w:cs="Arial"/>
          <w:szCs w:val="22"/>
        </w:rPr>
        <w:t>.</w:t>
      </w:r>
    </w:p>
    <w:p w:rsidR="00AC27CD" w:rsidRDefault="00AC27CD" w:rsidP="00AC27CD">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Pr>
          <w:rFonts w:cs="Arial"/>
        </w:rPr>
        <w:t>Z</w:t>
      </w:r>
      <w:r w:rsidRPr="003B6594">
        <w:rPr>
          <w:rFonts w:cs="Arial"/>
        </w:rPr>
        <w:t>ŽoP</w:t>
      </w:r>
      <w:proofErr w:type="spellEnd"/>
      <w:r>
        <w:rPr>
          <w:rFonts w:cs="Arial"/>
        </w:rPr>
        <w:t xml:space="preserve"> a její administrace probíhá paralelně s administrací </w:t>
      </w:r>
      <w:proofErr w:type="spellStart"/>
      <w:r>
        <w:rPr>
          <w:rFonts w:cs="Arial"/>
        </w:rPr>
        <w:t>ŽoP</w:t>
      </w:r>
      <w:proofErr w:type="spellEnd"/>
      <w:r w:rsidR="00026ADE">
        <w:rPr>
          <w:rFonts w:cs="Arial"/>
        </w:rPr>
        <w:t xml:space="preserve"> v 1. stupni</w:t>
      </w:r>
      <w:r>
        <w:rPr>
          <w:rFonts w:cs="Arial"/>
        </w:rPr>
        <w:t xml:space="preserve">. </w:t>
      </w:r>
      <w:proofErr w:type="spellStart"/>
      <w:r>
        <w:rPr>
          <w:rFonts w:cs="Arial"/>
        </w:rPr>
        <w:t>IoP</w:t>
      </w:r>
      <w:proofErr w:type="spellEnd"/>
      <w:r>
        <w:rPr>
          <w:rFonts w:cs="Arial"/>
        </w:rPr>
        <w:t xml:space="preserve"> projektu je předkládána bez </w:t>
      </w:r>
      <w:proofErr w:type="spellStart"/>
      <w:r>
        <w:rPr>
          <w:rFonts w:cs="Arial"/>
        </w:rPr>
        <w:t>ZŽoP</w:t>
      </w:r>
      <w:proofErr w:type="spellEnd"/>
      <w:r>
        <w:rPr>
          <w:rFonts w:cs="Arial"/>
        </w:rPr>
        <w:t xml:space="preserve"> a je administrována samostatně jako </w:t>
      </w:r>
      <w:proofErr w:type="spellStart"/>
      <w:r>
        <w:rPr>
          <w:rFonts w:cs="Arial"/>
        </w:rPr>
        <w:t>ZoR</w:t>
      </w:r>
      <w:proofErr w:type="spellEnd"/>
      <w:r>
        <w:rPr>
          <w:rFonts w:cs="Arial"/>
        </w:rPr>
        <w:t xml:space="preserve"> projektu.</w:t>
      </w:r>
      <w:r w:rsidR="00D95F6C">
        <w:rPr>
          <w:rFonts w:cs="Arial"/>
        </w:rPr>
        <w:t xml:space="preserve"> Administrace </w:t>
      </w:r>
      <w:proofErr w:type="spellStart"/>
      <w:r w:rsidR="00D95F6C">
        <w:rPr>
          <w:rFonts w:cs="Arial"/>
        </w:rPr>
        <w:t>ZoR</w:t>
      </w:r>
      <w:proofErr w:type="spellEnd"/>
      <w:r w:rsidR="00D95F6C">
        <w:rPr>
          <w:rFonts w:cs="Arial"/>
        </w:rPr>
        <w:t xml:space="preserve"> projektu musí být ukončena ve lhůtě </w:t>
      </w:r>
      <w:r w:rsidR="00D95F6C" w:rsidRPr="00720E03">
        <w:rPr>
          <w:rFonts w:cs="Arial"/>
          <w:b/>
        </w:rPr>
        <w:t>20 p. d</w:t>
      </w:r>
      <w:r w:rsidR="00D95F6C">
        <w:rPr>
          <w:rFonts w:cs="Arial"/>
        </w:rPr>
        <w:t>, od jejího předložení a to v případě, kdy nedojde k pozastavení lhůt.</w:t>
      </w:r>
      <w:r>
        <w:rPr>
          <w:rFonts w:cs="Arial"/>
        </w:rPr>
        <w:t xml:space="preserve"> </w:t>
      </w:r>
    </w:p>
    <w:p w:rsidR="00AC27CD" w:rsidRPr="00D957D7" w:rsidRDefault="00AC27CD" w:rsidP="00AC27CD">
      <w:pPr>
        <w:rPr>
          <w:rFonts w:cs="Arial"/>
        </w:rPr>
      </w:pPr>
      <w:r w:rsidRPr="00F64D1B">
        <w:rPr>
          <w:rFonts w:cs="Arial"/>
          <w:color w:val="000000"/>
        </w:rPr>
        <w:t xml:space="preserve">PM je automaticky informován o podání </w:t>
      </w:r>
      <w:proofErr w:type="spellStart"/>
      <w:r w:rsidRPr="00F64D1B">
        <w:rPr>
          <w:rFonts w:cs="Arial"/>
          <w:color w:val="000000"/>
        </w:rPr>
        <w:t>ZoR</w:t>
      </w:r>
      <w:proofErr w:type="spellEnd"/>
      <w:r w:rsidRPr="00F64D1B">
        <w:rPr>
          <w:rFonts w:cs="Arial"/>
          <w:color w:val="000000"/>
        </w:rPr>
        <w:t xml:space="preserve"> </w:t>
      </w:r>
      <w:r>
        <w:rPr>
          <w:rFonts w:cs="Arial"/>
          <w:color w:val="000000"/>
        </w:rPr>
        <w:t xml:space="preserve">projektu </w:t>
      </w:r>
      <w:r w:rsidRPr="00F64D1B">
        <w:rPr>
          <w:rFonts w:cs="Arial"/>
          <w:color w:val="000000"/>
        </w:rPr>
        <w:t xml:space="preserve">příjemcem a stejným způsobem je informován také o podepsání </w:t>
      </w:r>
      <w:proofErr w:type="spellStart"/>
      <w:r w:rsidRPr="00F64D1B">
        <w:rPr>
          <w:rFonts w:cs="Arial"/>
          <w:color w:val="000000"/>
        </w:rPr>
        <w:t>ZoR</w:t>
      </w:r>
      <w:proofErr w:type="spellEnd"/>
      <w:r w:rsidRPr="00F64D1B">
        <w:rPr>
          <w:rFonts w:cs="Arial"/>
          <w:color w:val="000000"/>
        </w:rPr>
        <w:t xml:space="preserve"> </w:t>
      </w:r>
      <w:r>
        <w:rPr>
          <w:rFonts w:cs="Arial"/>
          <w:color w:val="000000"/>
        </w:rPr>
        <w:t xml:space="preserve">projektu </w:t>
      </w:r>
      <w:r w:rsidRPr="00F64D1B">
        <w:rPr>
          <w:rFonts w:cs="Arial"/>
          <w:color w:val="000000"/>
        </w:rPr>
        <w:t>formou interní depeše v MS2014+.</w:t>
      </w:r>
      <w:r w:rsidRPr="008B0A4F">
        <w:rPr>
          <w:rFonts w:cs="Arial"/>
        </w:rPr>
        <w:t xml:space="preserve"> </w:t>
      </w:r>
    </w:p>
    <w:p w:rsidR="002F16D1" w:rsidRDefault="0077474B" w:rsidP="00A656CA">
      <w:pPr>
        <w:rPr>
          <w:rFonts w:cs="Arial"/>
          <w:color w:val="000000"/>
        </w:rPr>
      </w:pPr>
      <w:r w:rsidRPr="00F64D1B">
        <w:rPr>
          <w:rFonts w:cs="Arial"/>
          <w:color w:val="000000"/>
        </w:rPr>
        <w:t xml:space="preserve">PM </w:t>
      </w:r>
      <w:proofErr w:type="spellStart"/>
      <w:r w:rsidRPr="00F64D1B">
        <w:rPr>
          <w:rFonts w:cs="Arial"/>
          <w:color w:val="000000"/>
        </w:rPr>
        <w:t>ZoR</w:t>
      </w:r>
      <w:proofErr w:type="spellEnd"/>
      <w:r w:rsidR="00B80366">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rsidR="00026ADE" w:rsidRPr="00BD572A" w:rsidRDefault="00026ADE" w:rsidP="00026ADE">
      <w:pPr>
        <w:rPr>
          <w:rFonts w:cs="Arial"/>
        </w:rPr>
      </w:pPr>
      <w:r w:rsidRPr="00BD572A">
        <w:rPr>
          <w:rFonts w:cs="Arial"/>
        </w:rPr>
        <w:t>V rámci kontroly formálních náležitostí ověřuje PM</w:t>
      </w:r>
      <w:r>
        <w:rPr>
          <w:rFonts w:cs="Arial"/>
        </w:rPr>
        <w:t xml:space="preserve"> zejména</w:t>
      </w:r>
      <w:r w:rsidRPr="00BD572A">
        <w:rPr>
          <w:rFonts w:cs="Arial"/>
        </w:rPr>
        <w:t xml:space="preserve"> následující body:</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w:t>
      </w:r>
      <w:proofErr w:type="spellStart"/>
      <w:r>
        <w:rPr>
          <w:rFonts w:cs="Arial"/>
          <w:szCs w:val="22"/>
          <w:lang w:eastAsia="en-US"/>
        </w:rPr>
        <w:t>IoP</w:t>
      </w:r>
      <w:proofErr w:type="spellEnd"/>
      <w:r>
        <w:rPr>
          <w:rFonts w:cs="Arial"/>
          <w:szCs w:val="22"/>
          <w:lang w:eastAsia="en-US"/>
        </w:rPr>
        <w:t xml:space="preserve"> projektu</w:t>
      </w:r>
      <w:r w:rsidRPr="004005C4">
        <w:rPr>
          <w:rFonts w:cs="Arial"/>
          <w:szCs w:val="22"/>
          <w:lang w:eastAsia="en-US"/>
        </w:rPr>
        <w:t xml:space="preserve"> byla předložena ve stanovené lhůtě</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byla předložena spolu se </w:t>
      </w:r>
      <w:proofErr w:type="spellStart"/>
      <w:r w:rsidRPr="004005C4">
        <w:rPr>
          <w:rFonts w:cs="Arial"/>
          <w:szCs w:val="22"/>
          <w:lang w:eastAsia="en-US"/>
        </w:rPr>
        <w:t>ZŽoP</w:t>
      </w:r>
      <w:proofErr w:type="spellEnd"/>
      <w:r>
        <w:rPr>
          <w:rFonts w:cs="Arial"/>
          <w:szCs w:val="22"/>
          <w:lang w:eastAsia="en-US"/>
        </w:rPr>
        <w:t xml:space="preserve"> </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w:t>
      </w:r>
      <w:proofErr w:type="spellStart"/>
      <w:r>
        <w:rPr>
          <w:rFonts w:cs="Arial"/>
          <w:szCs w:val="22"/>
          <w:lang w:eastAsia="en-US"/>
        </w:rPr>
        <w:t>IoP</w:t>
      </w:r>
      <w:proofErr w:type="spellEnd"/>
      <w:r>
        <w:rPr>
          <w:rFonts w:cs="Arial"/>
          <w:szCs w:val="22"/>
          <w:lang w:eastAsia="en-US"/>
        </w:rPr>
        <w:t xml:space="preserve"> projektu</w:t>
      </w:r>
      <w:r w:rsidRPr="004005C4">
        <w:rPr>
          <w:rFonts w:cs="Arial"/>
          <w:szCs w:val="22"/>
          <w:lang w:eastAsia="en-US"/>
        </w:rPr>
        <w:t xml:space="preserve"> je podepsána oprávněnou osobou</w:t>
      </w:r>
    </w:p>
    <w:p w:rsidR="00AC27CD" w:rsidRPr="004B4D5B" w:rsidRDefault="00AC27CD" w:rsidP="00AC27CD">
      <w:pPr>
        <w:rPr>
          <w:rFonts w:cs="Arial"/>
          <w:szCs w:val="22"/>
        </w:rPr>
      </w:pPr>
      <w:r w:rsidRPr="00514BAB">
        <w:rPr>
          <w:rFonts w:cs="Arial"/>
          <w:szCs w:val="22"/>
        </w:rPr>
        <w:t xml:space="preserve">O ukončení kontroly formálních náležitostí a zahájení kontroly obsahu </w:t>
      </w:r>
      <w:r>
        <w:rPr>
          <w:rFonts w:cs="Arial"/>
          <w:szCs w:val="22"/>
        </w:rPr>
        <w:t>obdrží příjemce</w:t>
      </w:r>
      <w:r w:rsidRPr="00514BAB">
        <w:rPr>
          <w:rFonts w:cs="Arial"/>
          <w:szCs w:val="22"/>
        </w:rPr>
        <w:t xml:space="preserve"> informaci interní depeší</w:t>
      </w:r>
      <w:r>
        <w:rPr>
          <w:rFonts w:cs="Arial"/>
          <w:szCs w:val="22"/>
        </w:rPr>
        <w:t>.</w:t>
      </w:r>
      <w:r w:rsidR="00324A6E">
        <w:rPr>
          <w:rFonts w:cs="Arial"/>
          <w:szCs w:val="22"/>
        </w:rPr>
        <w:t xml:space="preserve"> Z obsahového hlediska PM kontroluje znění </w:t>
      </w:r>
      <w:proofErr w:type="spellStart"/>
      <w:r w:rsidR="00324A6E">
        <w:rPr>
          <w:rFonts w:cs="Arial"/>
          <w:szCs w:val="22"/>
        </w:rPr>
        <w:t>ZoR</w:t>
      </w:r>
      <w:proofErr w:type="spellEnd"/>
      <w:r w:rsidR="00324A6E">
        <w:rPr>
          <w:rFonts w:cs="Arial"/>
          <w:szCs w:val="22"/>
        </w:rPr>
        <w:t xml:space="preserve"> projektu včetně jejich příloh.</w:t>
      </w:r>
      <w:r w:rsidRPr="004B4D5B">
        <w:rPr>
          <w:rFonts w:cs="Arial"/>
          <w:szCs w:val="22"/>
        </w:rPr>
        <w:t xml:space="preserve"> </w:t>
      </w:r>
      <w:r w:rsidRPr="00514BAB">
        <w:rPr>
          <w:rFonts w:cs="Arial"/>
          <w:szCs w:val="22"/>
        </w:rPr>
        <w:t xml:space="preserve">O ukončení kontroly obsahu opět </w:t>
      </w:r>
      <w:r>
        <w:rPr>
          <w:rFonts w:cs="Arial"/>
          <w:szCs w:val="22"/>
        </w:rPr>
        <w:t>obdrží</w:t>
      </w:r>
      <w:r w:rsidRPr="00514BAB">
        <w:rPr>
          <w:rFonts w:cs="Arial"/>
          <w:szCs w:val="22"/>
        </w:rPr>
        <w:t xml:space="preserve"> příjemc</w:t>
      </w:r>
      <w:r>
        <w:rPr>
          <w:rFonts w:cs="Arial"/>
          <w:szCs w:val="22"/>
        </w:rPr>
        <w:t>e</w:t>
      </w:r>
      <w:r w:rsidRPr="00514BAB">
        <w:rPr>
          <w:rFonts w:cs="Arial"/>
          <w:szCs w:val="22"/>
        </w:rPr>
        <w:t xml:space="preserve"> informaci interní depeší</w:t>
      </w:r>
      <w:r w:rsidR="00EC3A11">
        <w:rPr>
          <w:rFonts w:cs="Arial"/>
          <w:szCs w:val="22"/>
        </w:rPr>
        <w:t xml:space="preserve">. </w:t>
      </w:r>
      <w:r w:rsidRPr="00514BAB">
        <w:rPr>
          <w:rFonts w:cs="Arial"/>
          <w:szCs w:val="22"/>
        </w:rPr>
        <w:t xml:space="preserve"> </w:t>
      </w:r>
    </w:p>
    <w:p w:rsidR="00EC3A11" w:rsidRDefault="00EC3A11" w:rsidP="00A656CA">
      <w:pPr>
        <w:rPr>
          <w:rFonts w:cs="Arial"/>
          <w:szCs w:val="22"/>
        </w:rPr>
      </w:pPr>
      <w:r>
        <w:rPr>
          <w:rFonts w:cs="Arial"/>
          <w:szCs w:val="22"/>
        </w:rPr>
        <w:t>V</w:t>
      </w:r>
      <w:r w:rsidRPr="00514BAB">
        <w:rPr>
          <w:rFonts w:cs="Arial"/>
          <w:szCs w:val="22"/>
        </w:rPr>
        <w:t xml:space="preserve"> 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k doplnění </w:t>
      </w:r>
      <w:proofErr w:type="spellStart"/>
      <w:r w:rsidRPr="00514BAB">
        <w:rPr>
          <w:rFonts w:cs="Arial"/>
          <w:szCs w:val="22"/>
        </w:rPr>
        <w:t>ZoR</w:t>
      </w:r>
      <w:proofErr w:type="spellEnd"/>
      <w:r w:rsidRPr="00514BAB">
        <w:rPr>
          <w:rFonts w:cs="Arial"/>
          <w:szCs w:val="22"/>
        </w:rPr>
        <w:t xml:space="preserve"> projektu/</w:t>
      </w:r>
      <w:proofErr w:type="spellStart"/>
      <w:r w:rsidRPr="00514BAB">
        <w:rPr>
          <w:rFonts w:cs="Arial"/>
          <w:szCs w:val="22"/>
        </w:rPr>
        <w:t>IoP</w:t>
      </w:r>
      <w:proofErr w:type="spellEnd"/>
      <w:r w:rsidRPr="00514BAB">
        <w:rPr>
          <w:rFonts w:cs="Arial"/>
          <w:szCs w:val="22"/>
        </w:rPr>
        <w:t xml:space="preserve"> projektu</w:t>
      </w:r>
      <w:r>
        <w:rPr>
          <w:rFonts w:cs="Arial"/>
          <w:szCs w:val="22"/>
        </w:rPr>
        <w:t xml:space="preserve"> z formálního či obsahového hlediska</w:t>
      </w:r>
      <w:r w:rsidRPr="00514BAB">
        <w:rPr>
          <w:rFonts w:cs="Arial"/>
          <w:szCs w:val="22"/>
        </w:rPr>
        <w:t>.</w:t>
      </w:r>
      <w:r>
        <w:rPr>
          <w:rFonts w:cs="Arial"/>
          <w:szCs w:val="22"/>
        </w:rPr>
        <w:t xml:space="preserve"> Příjemce je povinen doplnit </w:t>
      </w:r>
      <w:proofErr w:type="spellStart"/>
      <w:r>
        <w:rPr>
          <w:rFonts w:cs="Arial"/>
          <w:szCs w:val="22"/>
        </w:rPr>
        <w:t>ZoR</w:t>
      </w:r>
      <w:proofErr w:type="spellEnd"/>
      <w:r>
        <w:rPr>
          <w:rFonts w:cs="Arial"/>
          <w:szCs w:val="22"/>
        </w:rPr>
        <w:t xml:space="preserve"> projektu/</w:t>
      </w:r>
      <w:r w:rsidDel="00EC3A11">
        <w:rPr>
          <w:rFonts w:cs="Arial"/>
          <w:szCs w:val="22"/>
        </w:rPr>
        <w:t xml:space="preserve"> </w:t>
      </w:r>
      <w:proofErr w:type="spellStart"/>
      <w:r>
        <w:rPr>
          <w:rFonts w:cs="Arial"/>
        </w:rPr>
        <w:t>IoP</w:t>
      </w:r>
      <w:proofErr w:type="spellEnd"/>
      <w:r>
        <w:rPr>
          <w:rFonts w:cs="Arial"/>
        </w:rPr>
        <w:t xml:space="preserve"> projektu v termínu stanoveném PM</w:t>
      </w:r>
      <w:r>
        <w:rPr>
          <w:rFonts w:cs="Arial"/>
          <w:szCs w:val="22"/>
        </w:rPr>
        <w:t xml:space="preserve"> </w:t>
      </w:r>
      <w:r w:rsidRPr="004B4D5B">
        <w:rPr>
          <w:rFonts w:cs="Arial"/>
          <w:b/>
          <w:szCs w:val="22"/>
        </w:rPr>
        <w:t>nejpozději do 10 p.</w:t>
      </w:r>
      <w:r>
        <w:rPr>
          <w:rFonts w:cs="Arial"/>
          <w:b/>
          <w:szCs w:val="22"/>
        </w:rPr>
        <w:t xml:space="preserve"> </w:t>
      </w:r>
      <w:r w:rsidRPr="004B4D5B">
        <w:rPr>
          <w:rFonts w:cs="Arial"/>
          <w:b/>
          <w:szCs w:val="22"/>
        </w:rPr>
        <w:t>d. od vyzvání k doplnění</w:t>
      </w:r>
      <w:r>
        <w:rPr>
          <w:rFonts w:cs="Arial"/>
          <w:szCs w:val="22"/>
        </w:rPr>
        <w:t>.</w:t>
      </w:r>
      <w:r w:rsidR="00026ADE">
        <w:rPr>
          <w:rFonts w:cs="Arial"/>
          <w:szCs w:val="22"/>
        </w:rPr>
        <w:t xml:space="preserve"> </w:t>
      </w:r>
      <w:r w:rsidR="00026ADE" w:rsidRPr="00BD572A">
        <w:rPr>
          <w:rFonts w:cs="Arial"/>
          <w:color w:val="000000"/>
        </w:rPr>
        <w:t xml:space="preserve">Po přepracování je </w:t>
      </w:r>
      <w:proofErr w:type="spellStart"/>
      <w:r w:rsidR="00026ADE" w:rsidRPr="00BD572A">
        <w:rPr>
          <w:rFonts w:cs="Arial"/>
          <w:color w:val="000000"/>
        </w:rPr>
        <w:lastRenderedPageBreak/>
        <w:t>ZoR</w:t>
      </w:r>
      <w:proofErr w:type="spellEnd"/>
      <w:r w:rsidR="00026ADE" w:rsidRPr="00BD572A">
        <w:rPr>
          <w:rFonts w:cs="Arial"/>
          <w:bCs/>
        </w:rPr>
        <w:t xml:space="preserve"> projektu</w:t>
      </w:r>
      <w:r w:rsidR="00026ADE" w:rsidRPr="00DB320F">
        <w:rPr>
          <w:rFonts w:cs="Arial"/>
          <w:color w:val="000000"/>
        </w:rPr>
        <w:t>/</w:t>
      </w:r>
      <w:proofErr w:type="spellStart"/>
      <w:r w:rsidR="00026ADE" w:rsidRPr="00BD572A">
        <w:rPr>
          <w:rFonts w:cs="Arial"/>
          <w:color w:val="000000"/>
        </w:rPr>
        <w:t>IoP</w:t>
      </w:r>
      <w:proofErr w:type="spellEnd"/>
      <w:r w:rsidR="00026ADE" w:rsidRPr="00BD572A">
        <w:rPr>
          <w:rFonts w:cs="Arial"/>
        </w:rPr>
        <w:t xml:space="preserve"> projektu</w:t>
      </w:r>
      <w:r w:rsidR="00026ADE" w:rsidRPr="00BD572A">
        <w:rPr>
          <w:rFonts w:cs="Arial"/>
          <w:color w:val="000000"/>
        </w:rPr>
        <w:t xml:space="preserve"> podána v nové verzi a </w:t>
      </w:r>
      <w:r w:rsidR="00026ADE" w:rsidRPr="004005C4">
        <w:rPr>
          <w:rFonts w:cs="Arial"/>
          <w:color w:val="000000"/>
        </w:rPr>
        <w:t xml:space="preserve">je </w:t>
      </w:r>
      <w:r w:rsidR="00026ADE" w:rsidRPr="00BD572A">
        <w:rPr>
          <w:rFonts w:cs="Arial"/>
          <w:color w:val="000000"/>
        </w:rPr>
        <w:t>opětovně kontrolována z formálního i obsa</w:t>
      </w:r>
      <w:r w:rsidR="00026ADE" w:rsidRPr="00DB320F">
        <w:rPr>
          <w:rFonts w:cs="Arial"/>
          <w:color w:val="000000"/>
        </w:rPr>
        <w:t>hového hlediska.</w:t>
      </w:r>
      <w:r>
        <w:rPr>
          <w:rFonts w:cs="Arial"/>
          <w:szCs w:val="22"/>
        </w:rPr>
        <w:t xml:space="preserve"> </w:t>
      </w:r>
    </w:p>
    <w:p w:rsidR="00EC3A11" w:rsidRPr="00F64D1B" w:rsidRDefault="00EC3A11" w:rsidP="00EC3A11">
      <w:pPr>
        <w:autoSpaceDE w:val="0"/>
        <w:autoSpaceDN w:val="0"/>
        <w:adjustRightInd w:val="0"/>
        <w:rPr>
          <w:rFonts w:cs="Arial"/>
          <w:color w:val="000000"/>
        </w:rPr>
      </w:pPr>
      <w:r w:rsidRPr="00F64D1B">
        <w:rPr>
          <w:rFonts w:cs="Arial"/>
          <w:color w:val="000000"/>
        </w:rPr>
        <w:t xml:space="preserve">Pokud příjemce nepodá novou verzi </w:t>
      </w:r>
      <w:proofErr w:type="spellStart"/>
      <w:r w:rsidRPr="00F64D1B">
        <w:rPr>
          <w:rFonts w:cs="Arial"/>
          <w:color w:val="000000"/>
        </w:rPr>
        <w:t>ZoR</w:t>
      </w:r>
      <w:proofErr w:type="spellEnd"/>
      <w:r>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v termínu stanoveném ŘO OPTP, bude tato </w:t>
      </w:r>
      <w:proofErr w:type="spellStart"/>
      <w:r w:rsidRPr="00F64D1B">
        <w:rPr>
          <w:rFonts w:cs="Arial"/>
          <w:color w:val="000000"/>
        </w:rPr>
        <w:t>ZoR</w:t>
      </w:r>
      <w:proofErr w:type="spellEnd"/>
      <w:r>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zamítnuta z důvodu nesplnění podmínek pro její dopracování</w:t>
      </w:r>
      <w:r w:rsidR="00026ADE">
        <w:rPr>
          <w:rFonts w:cs="Arial"/>
          <w:color w:val="000000"/>
        </w:rPr>
        <w:t xml:space="preserve"> (vč. případných příloh</w:t>
      </w:r>
      <w:r w:rsidR="00782A21">
        <w:rPr>
          <w:rFonts w:cs="Arial"/>
          <w:color w:val="000000"/>
        </w:rPr>
        <w:t xml:space="preserve"> a vč. </w:t>
      </w:r>
      <w:proofErr w:type="spellStart"/>
      <w:r w:rsidR="00782A21">
        <w:rPr>
          <w:rFonts w:cs="Arial"/>
          <w:color w:val="000000"/>
        </w:rPr>
        <w:t>ŽoP</w:t>
      </w:r>
      <w:proofErr w:type="spellEnd"/>
      <w:r>
        <w:rPr>
          <w:rFonts w:cs="Arial"/>
          <w:color w:val="000000"/>
        </w:rPr>
        <w:t>)</w:t>
      </w:r>
      <w:r w:rsidRPr="00F64D1B">
        <w:rPr>
          <w:rFonts w:cs="Arial"/>
          <w:color w:val="000000"/>
        </w:rPr>
        <w:t xml:space="preserve">. </w:t>
      </w:r>
    </w:p>
    <w:p w:rsidR="00EC3A11" w:rsidRDefault="00EC3A11" w:rsidP="00A656CA">
      <w:pPr>
        <w:rPr>
          <w:rFonts w:cs="Arial"/>
          <w:color w:val="000000"/>
        </w:rPr>
      </w:pPr>
      <w:r w:rsidRPr="008A3DA3">
        <w:rPr>
          <w:rFonts w:cs="Arial"/>
          <w:szCs w:val="22"/>
        </w:rPr>
        <w:t xml:space="preserve">V případě vrácení </w:t>
      </w:r>
      <w:proofErr w:type="spellStart"/>
      <w:r w:rsidRPr="008A3DA3">
        <w:rPr>
          <w:rFonts w:cs="Arial"/>
          <w:szCs w:val="22"/>
        </w:rPr>
        <w:t>ZoR</w:t>
      </w:r>
      <w:proofErr w:type="spellEnd"/>
      <w:r>
        <w:rPr>
          <w:rFonts w:cs="Arial"/>
          <w:szCs w:val="22"/>
        </w:rPr>
        <w:t xml:space="preserve"> projektu/</w:t>
      </w:r>
      <w:proofErr w:type="spellStart"/>
      <w:r>
        <w:rPr>
          <w:rFonts w:cs="Arial"/>
          <w:szCs w:val="22"/>
        </w:rPr>
        <w:t>IoP</w:t>
      </w:r>
      <w:proofErr w:type="spellEnd"/>
      <w:r w:rsidRPr="008A3DA3">
        <w:rPr>
          <w:rFonts w:cs="Arial"/>
          <w:szCs w:val="22"/>
        </w:rPr>
        <w:t xml:space="preserve"> projektu k doplnění či dopracování příjemci se lhůta pro schvalování zprávy pozastavuje</w:t>
      </w:r>
      <w:r>
        <w:rPr>
          <w:rFonts w:cs="Arial"/>
          <w:szCs w:val="22"/>
        </w:rPr>
        <w:t xml:space="preserve"> a</w:t>
      </w:r>
      <w:r w:rsidRPr="008A3DA3">
        <w:rPr>
          <w:rFonts w:cs="Arial"/>
          <w:szCs w:val="22"/>
        </w:rPr>
        <w:t xml:space="preserve"> </w:t>
      </w:r>
      <w:r>
        <w:rPr>
          <w:rFonts w:cs="Arial"/>
          <w:szCs w:val="22"/>
        </w:rPr>
        <w:t>p</w:t>
      </w:r>
      <w:r w:rsidRPr="008A3DA3">
        <w:rPr>
          <w:rFonts w:cs="Arial"/>
          <w:szCs w:val="22"/>
        </w:rPr>
        <w:t xml:space="preserve">o odstranění nedostatků lhůta </w:t>
      </w:r>
      <w:r>
        <w:rPr>
          <w:rFonts w:cs="Arial"/>
          <w:szCs w:val="22"/>
        </w:rPr>
        <w:t>pokračuje</w:t>
      </w:r>
      <w:r w:rsidRPr="008A3DA3">
        <w:rPr>
          <w:rFonts w:cs="Arial"/>
          <w:szCs w:val="22"/>
        </w:rPr>
        <w:t>,</w:t>
      </w:r>
    </w:p>
    <w:p w:rsidR="00202482" w:rsidRDefault="0077474B" w:rsidP="00202482">
      <w:pPr>
        <w:rPr>
          <w:rFonts w:cs="Arial"/>
        </w:rPr>
      </w:pPr>
      <w:r w:rsidRPr="00F64D1B">
        <w:rPr>
          <w:rFonts w:cs="Arial"/>
          <w:color w:val="000000"/>
        </w:rPr>
        <w:t xml:space="preserve">Výsledky kontroly </w:t>
      </w:r>
      <w:r w:rsidR="00521A67">
        <w:rPr>
          <w:rFonts w:cs="Arial"/>
          <w:color w:val="000000"/>
        </w:rPr>
        <w:t>zadává</w:t>
      </w:r>
      <w:r w:rsidR="00521A67" w:rsidRPr="00F64D1B">
        <w:rPr>
          <w:rFonts w:cs="Arial"/>
          <w:color w:val="000000"/>
        </w:rPr>
        <w:t xml:space="preserve"> </w:t>
      </w:r>
      <w:r w:rsidR="00026ADE">
        <w:rPr>
          <w:rFonts w:cs="Arial"/>
          <w:color w:val="000000"/>
        </w:rPr>
        <w:t xml:space="preserve">PM </w:t>
      </w:r>
      <w:r w:rsidRPr="00F64D1B">
        <w:rPr>
          <w:rFonts w:cs="Arial"/>
          <w:color w:val="000000"/>
        </w:rPr>
        <w:t xml:space="preserve">do připraveného </w:t>
      </w:r>
      <w:r w:rsidR="00557065">
        <w:rPr>
          <w:rFonts w:cs="Arial"/>
          <w:color w:val="000000"/>
        </w:rPr>
        <w:t>k</w:t>
      </w:r>
      <w:r w:rsidR="002411DC">
        <w:rPr>
          <w:rFonts w:cs="Arial"/>
          <w:color w:val="000000"/>
        </w:rPr>
        <w:t>ontrolního listu v</w:t>
      </w:r>
      <w:r w:rsidR="00275BDB">
        <w:rPr>
          <w:rFonts w:cs="Arial"/>
          <w:color w:val="000000"/>
        </w:rPr>
        <w:t> MS 2014+</w:t>
      </w:r>
      <w:r w:rsidRPr="00F64D1B">
        <w:rPr>
          <w:rFonts w:cs="Arial"/>
          <w:color w:val="000000"/>
        </w:rPr>
        <w:t>.</w:t>
      </w:r>
      <w:r w:rsidR="00202482">
        <w:rPr>
          <w:rFonts w:cs="Arial"/>
          <w:color w:val="000000"/>
        </w:rPr>
        <w:t xml:space="preserve"> </w:t>
      </w:r>
      <w:r w:rsidR="00202482" w:rsidRPr="00F64D1B">
        <w:rPr>
          <w:rFonts w:cs="Arial"/>
        </w:rPr>
        <w:t xml:space="preserve">Po schválení </w:t>
      </w:r>
      <w:proofErr w:type="spellStart"/>
      <w:r w:rsidR="00202482" w:rsidRPr="00F64D1B">
        <w:rPr>
          <w:rFonts w:cs="Arial"/>
        </w:rPr>
        <w:t>ZoR</w:t>
      </w:r>
      <w:proofErr w:type="spellEnd"/>
      <w:r w:rsidR="00202482" w:rsidRPr="00F64D1B">
        <w:rPr>
          <w:rFonts w:cs="Arial"/>
        </w:rPr>
        <w:t xml:space="preserve"> </w:t>
      </w:r>
      <w:r w:rsidR="00202482">
        <w:rPr>
          <w:rFonts w:cs="Arial"/>
          <w:color w:val="000000"/>
        </w:rPr>
        <w:t>projektu</w:t>
      </w:r>
      <w:r w:rsidR="004D554F">
        <w:rPr>
          <w:rFonts w:cs="Arial"/>
          <w:color w:val="000000"/>
        </w:rPr>
        <w:t>/</w:t>
      </w:r>
      <w:proofErr w:type="spellStart"/>
      <w:r w:rsidR="004D554F">
        <w:rPr>
          <w:rFonts w:cs="Arial"/>
          <w:color w:val="000000"/>
        </w:rPr>
        <w:t>IoP</w:t>
      </w:r>
      <w:proofErr w:type="spellEnd"/>
      <w:r w:rsidR="004D554F">
        <w:rPr>
          <w:rFonts w:cs="Arial"/>
          <w:color w:val="000000"/>
        </w:rPr>
        <w:t xml:space="preserve"> projektu</w:t>
      </w:r>
      <w:r w:rsidR="00202482" w:rsidRPr="00F64D1B">
        <w:rPr>
          <w:rFonts w:cs="Arial"/>
        </w:rPr>
        <w:t xml:space="preserve"> </w:t>
      </w:r>
      <w:r w:rsidR="00202482">
        <w:rPr>
          <w:rFonts w:cs="Arial"/>
        </w:rPr>
        <w:t xml:space="preserve">z formálního a obsahového hlediska </w:t>
      </w:r>
      <w:r w:rsidR="00202482" w:rsidRPr="00F64D1B">
        <w:rPr>
          <w:rFonts w:cs="Arial"/>
        </w:rPr>
        <w:t xml:space="preserve">je v MS2014+ vytvořen záznam o provedení kontroly a schválení </w:t>
      </w:r>
      <w:proofErr w:type="spellStart"/>
      <w:r w:rsidR="00202482" w:rsidRPr="00F64D1B">
        <w:rPr>
          <w:rFonts w:cs="Arial"/>
        </w:rPr>
        <w:t>ZoR</w:t>
      </w:r>
      <w:proofErr w:type="spellEnd"/>
      <w:r w:rsidR="00202482" w:rsidRPr="00B80366">
        <w:rPr>
          <w:rFonts w:cs="Arial"/>
          <w:color w:val="000000"/>
        </w:rPr>
        <w:t xml:space="preserve"> </w:t>
      </w:r>
      <w:r w:rsidR="00202482">
        <w:rPr>
          <w:rFonts w:cs="Arial"/>
          <w:color w:val="000000"/>
        </w:rPr>
        <w:t>projektu</w:t>
      </w:r>
      <w:r w:rsidR="00202482" w:rsidRPr="00F64D1B">
        <w:rPr>
          <w:rFonts w:cs="Arial"/>
        </w:rPr>
        <w:t>. Tento záznam je k dispozici kontrolnímu orgánu.</w:t>
      </w:r>
    </w:p>
    <w:p w:rsidR="0077474B" w:rsidRPr="00F64D1B" w:rsidRDefault="0077474B" w:rsidP="0077474B">
      <w:pPr>
        <w:rPr>
          <w:rFonts w:cs="Arial"/>
        </w:rPr>
      </w:pPr>
      <w:r w:rsidRPr="00F64D1B">
        <w:rPr>
          <w:rFonts w:cs="Arial"/>
          <w:color w:val="000000"/>
        </w:rPr>
        <w:t xml:space="preserve"> </w:t>
      </w:r>
      <w:r w:rsidRPr="00F64D1B">
        <w:rPr>
          <w:rFonts w:cs="Arial"/>
        </w:rPr>
        <w:t>V průběhu administrativního ověřování je umožněna komunikace jak v rámci ŘO</w:t>
      </w:r>
      <w:r w:rsidR="00514BAB">
        <w:rPr>
          <w:rFonts w:cs="Arial"/>
        </w:rPr>
        <w:t xml:space="preserve"> OPTP</w:t>
      </w:r>
      <w:r w:rsidRPr="00F64D1B">
        <w:rPr>
          <w:rFonts w:cs="Arial"/>
        </w:rPr>
        <w:t xml:space="preserve"> (</w:t>
      </w:r>
      <w:r w:rsidRPr="003F682B">
        <w:rPr>
          <w:rFonts w:cs="Arial"/>
        </w:rPr>
        <w:t xml:space="preserve">PM/FM a pracovník oddělení kontroly), tak mezi příjemcem a ŘO </w:t>
      </w:r>
      <w:r w:rsidR="00514BAB">
        <w:rPr>
          <w:rFonts w:cs="Arial"/>
        </w:rPr>
        <w:t xml:space="preserve">OPTP </w:t>
      </w:r>
      <w:r w:rsidRPr="003F682B">
        <w:rPr>
          <w:rFonts w:cs="Arial"/>
        </w:rPr>
        <w:t>prostřednictvím interních depeší, jejichž záznam je ukládán v MS2014+.</w:t>
      </w:r>
      <w:r w:rsidR="00202482">
        <w:rPr>
          <w:rFonts w:cs="Arial"/>
        </w:rPr>
        <w:t xml:space="preserve"> </w:t>
      </w: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7F3AC6">
        <w:rPr>
          <w:rFonts w:cs="Arial"/>
          <w:color w:val="000000"/>
        </w:rPr>
        <w:t>/</w:t>
      </w:r>
      <w:proofErr w:type="spellStart"/>
      <w:r w:rsidR="007F3AC6">
        <w:rPr>
          <w:rFonts w:cs="Arial"/>
          <w:color w:val="000000"/>
        </w:rPr>
        <w:t>IoP</w:t>
      </w:r>
      <w:proofErr w:type="spellEnd"/>
      <w:r w:rsidR="007F3AC6">
        <w:rPr>
          <w:rFonts w:cs="Arial"/>
          <w:color w:val="000000"/>
        </w:rPr>
        <w:t xml:space="preserve"> 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 xml:space="preserve">v rámci schvalování jsou uloženy v MS2014+.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w:t>
      </w:r>
      <w:r w:rsidR="007F3AC6">
        <w:rPr>
          <w:rFonts w:cs="Arial"/>
        </w:rPr>
        <w:t>ů</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w:t>
      </w:r>
      <w:r w:rsidR="00261A40">
        <w:rPr>
          <w:rFonts w:cs="Arial"/>
        </w:rPr>
        <w:t>a</w:t>
      </w:r>
      <w:r w:rsidRPr="001B1726">
        <w:rPr>
          <w:rFonts w:cs="Arial"/>
        </w:rPr>
        <w:t xml:space="preserve">, </w:t>
      </w:r>
      <w:r w:rsidR="00261A40">
        <w:rPr>
          <w:rFonts w:cs="Arial"/>
        </w:rPr>
        <w:t>v 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rsidR="00212D24" w:rsidRDefault="00212D24" w:rsidP="003B6594">
      <w:pPr>
        <w:rPr>
          <w:rFonts w:cs="Arial"/>
        </w:rPr>
      </w:pPr>
      <w:r w:rsidRPr="003B6594">
        <w:rPr>
          <w:rFonts w:cs="Arial"/>
        </w:rPr>
        <w:t>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úpravě finančního plán</w:t>
      </w:r>
      <w:r w:rsidR="003C5B45">
        <w:rPr>
          <w:rFonts w:cs="Arial"/>
        </w:rPr>
        <w:t>u</w:t>
      </w:r>
      <w:r w:rsidRPr="003B6594">
        <w:rPr>
          <w:rFonts w:cs="Arial"/>
        </w:rPr>
        <w:t xml:space="preserve"> projektu, tj. harmonogramu předkládání dalších </w:t>
      </w:r>
      <w:proofErr w:type="spellStart"/>
      <w:r w:rsidRPr="003B6594">
        <w:rPr>
          <w:rFonts w:cs="Arial"/>
        </w:rPr>
        <w:t>ŽoP</w:t>
      </w:r>
      <w:proofErr w:type="spellEnd"/>
      <w:r w:rsidRPr="003B6594">
        <w:rPr>
          <w:rFonts w:cs="Arial"/>
        </w:rPr>
        <w:t>, a  </w:t>
      </w:r>
      <w:r w:rsidR="007C3D53">
        <w:rPr>
          <w:rFonts w:cs="Arial"/>
        </w:rPr>
        <w:t xml:space="preserve">v souvislosti s </w:t>
      </w:r>
      <w:r w:rsidRPr="003B6594">
        <w:rPr>
          <w:rFonts w:cs="Arial"/>
        </w:rPr>
        <w:t xml:space="preserve">tím se upraví i harmonogram předkládání </w:t>
      </w:r>
      <w:proofErr w:type="spellStart"/>
      <w:r w:rsidRPr="003B6594">
        <w:rPr>
          <w:rFonts w:cs="Arial"/>
        </w:rPr>
        <w:t>ZoR</w:t>
      </w:r>
      <w:proofErr w:type="spellEnd"/>
      <w:r w:rsidRPr="003B6594">
        <w:rPr>
          <w:rFonts w:cs="Arial"/>
        </w:rPr>
        <w:t xml:space="preserve"> projektu,</w:t>
      </w:r>
      <w:r w:rsidR="00F72EA9">
        <w:rPr>
          <w:rFonts w:cs="Arial"/>
        </w:rPr>
        <w:t xml:space="preserve"> vzhledem k jejich provázanosti.</w:t>
      </w:r>
    </w:p>
    <w:p w:rsidR="005412C2" w:rsidRPr="002E3EBD" w:rsidRDefault="005412C2" w:rsidP="00BE4F15">
      <w:pPr>
        <w:spacing w:before="240"/>
        <w:rPr>
          <w:rFonts w:cs="Arial"/>
        </w:rPr>
      </w:pPr>
      <w:bookmarkStart w:id="311" w:name="_Toc419974725"/>
      <w:bookmarkEnd w:id="311"/>
      <w:r w:rsidRPr="00BE4F15">
        <w:rPr>
          <w:rFonts w:cs="Arial"/>
          <w:b/>
        </w:rPr>
        <w:t xml:space="preserve">Aktuální seznam příloh požadovaných k </w:t>
      </w:r>
      <w:proofErr w:type="spellStart"/>
      <w:r w:rsidR="00ED705C" w:rsidRPr="00BE4F15">
        <w:rPr>
          <w:rFonts w:cs="Arial"/>
          <w:b/>
        </w:rPr>
        <w:t>ZoR</w:t>
      </w:r>
      <w:proofErr w:type="spellEnd"/>
      <w:r w:rsidR="00AD7DB2" w:rsidRPr="00BE4F15">
        <w:rPr>
          <w:rFonts w:cs="Arial"/>
          <w:b/>
        </w:rPr>
        <w:t xml:space="preserve"> projektu</w:t>
      </w:r>
      <w:r w:rsidRPr="00BE4F15">
        <w:rPr>
          <w:rFonts w:cs="Arial"/>
          <w:b/>
        </w:rPr>
        <w:t>:</w:t>
      </w:r>
    </w:p>
    <w:p w:rsidR="005412C2" w:rsidRPr="00D326AC" w:rsidRDefault="005412C2" w:rsidP="004B4D5B">
      <w:pPr>
        <w:pStyle w:val="Odstavecseseznamem"/>
        <w:numPr>
          <w:ilvl w:val="0"/>
          <w:numId w:val="200"/>
        </w:numPr>
        <w:ind w:left="426" w:hanging="66"/>
      </w:pPr>
      <w:r w:rsidRPr="00D326AC">
        <w:t xml:space="preserve">Pověření oprávněné osoby od statutárního orgánu k podpisu </w:t>
      </w:r>
      <w:proofErr w:type="spellStart"/>
      <w:r w:rsidRPr="00D326AC">
        <w:t>ZoR</w:t>
      </w:r>
      <w:proofErr w:type="spellEnd"/>
      <w:r w:rsidR="0019711E" w:rsidRPr="00D326AC">
        <w:rPr>
          <w:rFonts w:cs="Arial"/>
          <w:color w:val="000000"/>
        </w:rPr>
        <w:t xml:space="preserve"> projektu</w:t>
      </w:r>
      <w:r w:rsidR="0013692E" w:rsidRPr="00D326AC">
        <w:rPr>
          <w:rFonts w:cs="Arial"/>
          <w:color w:val="000000"/>
        </w:rPr>
        <w:t xml:space="preserve"> (Plná moc)</w:t>
      </w:r>
    </w:p>
    <w:p w:rsidR="005412C2" w:rsidRPr="00D326AC" w:rsidRDefault="005412C2" w:rsidP="004B4D5B">
      <w:pPr>
        <w:numPr>
          <w:ilvl w:val="0"/>
          <w:numId w:val="84"/>
        </w:numPr>
        <w:spacing w:before="60" w:after="60"/>
        <w:ind w:left="851" w:hanging="284"/>
      </w:pPr>
      <w:r w:rsidRPr="00D326AC">
        <w:t xml:space="preserve">Pokud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 xml:space="preserve">podepisuje oprávněná osoba, musí být jako příloha přiloženo pověření od statutárního orgánu příjemce. V případě, že pověření bude platné pro celou dobu realizace projektu, stačí ho doložit pouze v  </w:t>
      </w:r>
      <w:proofErr w:type="spellStart"/>
      <w:r w:rsidRPr="00D326AC">
        <w:t>ZoR</w:t>
      </w:r>
      <w:proofErr w:type="spellEnd"/>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 MS2014+ zneplatněna</w:t>
      </w:r>
      <w:r w:rsidRPr="001A42C2">
        <w:t>. Pokud bylo pověření pro</w:t>
      </w:r>
      <w:r w:rsidR="00185D10" w:rsidRPr="00D326AC">
        <w:t> </w:t>
      </w:r>
      <w:r w:rsidRPr="00D326AC">
        <w:t>oprávněnou osobu vydáno pro celý projekt a předloženo již společně s  žádostí</w:t>
      </w:r>
      <w:r w:rsidR="001B3538" w:rsidRPr="00D326AC">
        <w:t xml:space="preserve"> </w:t>
      </w:r>
      <w:r w:rsidR="001B3538" w:rsidRPr="00D326AC">
        <w:rPr>
          <w:rFonts w:cs="Arial"/>
        </w:rPr>
        <w:t>o podporu</w:t>
      </w:r>
      <w:r w:rsidRPr="00D326AC">
        <w:t xml:space="preserve">, není nutné jej k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opětovně dokládat.     </w:t>
      </w:r>
    </w:p>
    <w:p w:rsidR="00572D66" w:rsidRDefault="00061E96" w:rsidP="004B4D5B">
      <w:pPr>
        <w:pStyle w:val="Odstavecseseznamem"/>
        <w:numPr>
          <w:ilvl w:val="0"/>
          <w:numId w:val="200"/>
        </w:numPr>
        <w:ind w:left="426" w:hanging="66"/>
      </w:pPr>
      <w:r w:rsidRPr="00D326AC">
        <w:t xml:space="preserve">Podklady prokazující dodržení pravidel pro publicitu (fotodokumentace, </w:t>
      </w:r>
      <w:proofErr w:type="spellStart"/>
      <w:r w:rsidRPr="00D326AC">
        <w:t>printscreeny</w:t>
      </w:r>
      <w:proofErr w:type="spellEnd"/>
      <w:r w:rsidRPr="00D326AC">
        <w:t>,</w:t>
      </w:r>
      <w:r w:rsidR="002E5BFF" w:rsidRPr="00BE4F15">
        <w:t xml:space="preserve"> aj.), </w:t>
      </w:r>
      <w:r w:rsidRPr="001A42C2">
        <w:t>pokud je to relevantní</w:t>
      </w:r>
      <w:r w:rsidRPr="00B86A4A">
        <w:t>.</w:t>
      </w:r>
    </w:p>
    <w:p w:rsidR="00061E96" w:rsidRPr="00B86A4A" w:rsidRDefault="00572D66" w:rsidP="004B4D5B">
      <w:pPr>
        <w:pStyle w:val="Odstavecseseznamem"/>
        <w:numPr>
          <w:ilvl w:val="0"/>
          <w:numId w:val="200"/>
        </w:numPr>
        <w:ind w:left="426" w:hanging="66"/>
      </w:pPr>
      <w:r>
        <w:t>Podklady k načítání monitorovacích indikátorů,</w:t>
      </w:r>
      <w:r w:rsidR="007F3AC6">
        <w:t xml:space="preserve"> z nichž bude patrný způsob načítání hodnoty daného indikátoru, </w:t>
      </w:r>
      <w:r>
        <w:t>pokud nebyly nahrány jako příloha dokladující výdaje k Soupisce.</w:t>
      </w:r>
      <w:r w:rsidR="00061E96" w:rsidRPr="00B86A4A">
        <w:t xml:space="preserve">            </w:t>
      </w:r>
    </w:p>
    <w:p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0C2E5E" w:rsidRPr="0021191C" w:rsidRDefault="000C2E5E" w:rsidP="005F2D50">
      <w:pPr>
        <w:pStyle w:val="S2"/>
        <w:rPr>
          <w:lang w:eastAsia="en-US"/>
        </w:rPr>
      </w:pPr>
      <w:bookmarkStart w:id="312" w:name="_Toc447547403"/>
      <w:bookmarkStart w:id="313" w:name="_Toc447547404"/>
      <w:bookmarkStart w:id="314" w:name="_Toc447547405"/>
      <w:bookmarkStart w:id="315" w:name="_Toc447547406"/>
      <w:bookmarkStart w:id="316" w:name="_Toc447547407"/>
      <w:bookmarkStart w:id="317" w:name="_Toc447547408"/>
      <w:bookmarkStart w:id="318" w:name="_Toc447547409"/>
      <w:bookmarkStart w:id="319" w:name="_Toc447547410"/>
      <w:bookmarkStart w:id="320" w:name="_Toc447547411"/>
      <w:bookmarkStart w:id="321" w:name="_Toc447547412"/>
      <w:bookmarkStart w:id="322" w:name="_Toc447547413"/>
      <w:bookmarkStart w:id="323" w:name="_Toc447547414"/>
      <w:bookmarkStart w:id="324" w:name="_Toc447547415"/>
      <w:bookmarkStart w:id="325" w:name="_Toc447547416"/>
      <w:bookmarkStart w:id="326" w:name="_Toc447547417"/>
      <w:bookmarkStart w:id="327" w:name="_Toc447547418"/>
      <w:bookmarkStart w:id="328" w:name="_Toc447547419"/>
      <w:bookmarkStart w:id="329" w:name="_Toc447547420"/>
      <w:bookmarkStart w:id="330" w:name="_Toc447547421"/>
      <w:bookmarkStart w:id="331" w:name="_Toc447547422"/>
      <w:bookmarkStart w:id="332" w:name="_Toc415490111"/>
      <w:bookmarkStart w:id="333" w:name="_Toc415490227"/>
      <w:bookmarkStart w:id="334" w:name="_Toc415568444"/>
      <w:bookmarkStart w:id="335" w:name="_Toc415490112"/>
      <w:bookmarkStart w:id="336" w:name="_Toc415490228"/>
      <w:bookmarkStart w:id="337" w:name="_Toc415568445"/>
      <w:bookmarkStart w:id="338" w:name="_Toc415490113"/>
      <w:bookmarkStart w:id="339" w:name="_Toc415490229"/>
      <w:bookmarkStart w:id="340" w:name="_Toc415568446"/>
      <w:bookmarkStart w:id="341" w:name="_Toc415490114"/>
      <w:bookmarkStart w:id="342" w:name="_Toc415490230"/>
      <w:bookmarkStart w:id="343" w:name="_Toc415568447"/>
      <w:bookmarkStart w:id="344" w:name="_Toc415490115"/>
      <w:bookmarkStart w:id="345" w:name="_Toc415490231"/>
      <w:bookmarkStart w:id="346" w:name="_Toc415568448"/>
      <w:bookmarkStart w:id="347" w:name="_Toc415490116"/>
      <w:bookmarkStart w:id="348" w:name="_Toc415490232"/>
      <w:bookmarkStart w:id="349" w:name="_Toc415568449"/>
      <w:bookmarkStart w:id="350" w:name="_Toc415490117"/>
      <w:bookmarkStart w:id="351" w:name="_Toc415490233"/>
      <w:bookmarkStart w:id="352" w:name="_Toc415568450"/>
      <w:bookmarkStart w:id="353" w:name="_Toc415490118"/>
      <w:bookmarkStart w:id="354" w:name="_Toc415490234"/>
      <w:bookmarkStart w:id="355" w:name="_Toc415568451"/>
      <w:bookmarkStart w:id="356" w:name="_Toc415490119"/>
      <w:bookmarkStart w:id="357" w:name="_Toc415490235"/>
      <w:bookmarkStart w:id="358" w:name="_Toc415568452"/>
      <w:bookmarkStart w:id="359" w:name="_Toc415490120"/>
      <w:bookmarkStart w:id="360" w:name="_Toc415490236"/>
      <w:bookmarkStart w:id="361" w:name="_Toc415568453"/>
      <w:bookmarkStart w:id="362" w:name="_Toc415490121"/>
      <w:bookmarkStart w:id="363" w:name="_Toc415490237"/>
      <w:bookmarkStart w:id="364" w:name="_Toc415568454"/>
      <w:bookmarkStart w:id="365" w:name="_Toc415490122"/>
      <w:bookmarkStart w:id="366" w:name="_Toc415490238"/>
      <w:bookmarkStart w:id="367" w:name="_Toc415568455"/>
      <w:bookmarkStart w:id="368" w:name="_Toc415490123"/>
      <w:bookmarkStart w:id="369" w:name="_Toc415490239"/>
      <w:bookmarkStart w:id="370" w:name="_Toc415568456"/>
      <w:bookmarkStart w:id="371" w:name="_Toc415490124"/>
      <w:bookmarkStart w:id="372" w:name="_Toc415490240"/>
      <w:bookmarkStart w:id="373" w:name="_Toc415568457"/>
      <w:bookmarkStart w:id="374" w:name="_Toc415490125"/>
      <w:bookmarkStart w:id="375" w:name="_Toc415490241"/>
      <w:bookmarkStart w:id="376" w:name="_Toc415568458"/>
      <w:bookmarkStart w:id="377" w:name="_Toc415490126"/>
      <w:bookmarkStart w:id="378" w:name="_Toc415490242"/>
      <w:bookmarkStart w:id="379" w:name="_Toc415568459"/>
      <w:bookmarkStart w:id="380" w:name="_Toc415490127"/>
      <w:bookmarkStart w:id="381" w:name="_Toc415490243"/>
      <w:bookmarkStart w:id="382" w:name="_Toc415568460"/>
      <w:bookmarkStart w:id="383" w:name="_Toc415490128"/>
      <w:bookmarkStart w:id="384" w:name="_Toc415490244"/>
      <w:bookmarkStart w:id="385" w:name="_Toc415568461"/>
      <w:bookmarkStart w:id="386" w:name="_Toc415490129"/>
      <w:bookmarkStart w:id="387" w:name="_Toc415490245"/>
      <w:bookmarkStart w:id="388" w:name="_Toc415568462"/>
      <w:bookmarkStart w:id="389" w:name="_Toc415490130"/>
      <w:bookmarkStart w:id="390" w:name="_Toc415490246"/>
      <w:bookmarkStart w:id="391" w:name="_Toc415568463"/>
      <w:bookmarkStart w:id="392" w:name="_Toc415490131"/>
      <w:bookmarkStart w:id="393" w:name="_Toc415490247"/>
      <w:bookmarkStart w:id="394" w:name="_Toc415568464"/>
      <w:bookmarkStart w:id="395" w:name="_Toc415490132"/>
      <w:bookmarkStart w:id="396" w:name="_Toc415490248"/>
      <w:bookmarkStart w:id="397" w:name="_Toc415568465"/>
      <w:bookmarkStart w:id="398" w:name="_Toc415490133"/>
      <w:bookmarkStart w:id="399" w:name="_Toc415490249"/>
      <w:bookmarkStart w:id="400" w:name="_Toc415568466"/>
      <w:bookmarkStart w:id="401" w:name="_Toc415490134"/>
      <w:bookmarkStart w:id="402" w:name="_Toc415490250"/>
      <w:bookmarkStart w:id="403" w:name="_Toc415568467"/>
      <w:bookmarkStart w:id="404" w:name="_Toc415490135"/>
      <w:bookmarkStart w:id="405" w:name="_Toc415490251"/>
      <w:bookmarkStart w:id="406" w:name="_Toc415568468"/>
      <w:bookmarkStart w:id="407" w:name="_Toc415490136"/>
      <w:bookmarkStart w:id="408" w:name="_Toc415490252"/>
      <w:bookmarkStart w:id="409" w:name="_Toc415568469"/>
      <w:bookmarkStart w:id="410" w:name="_Toc243199657"/>
      <w:bookmarkStart w:id="411" w:name="_Toc466027323"/>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rsidRPr="00E25F3B">
        <w:rPr>
          <w:lang w:eastAsia="en-US"/>
        </w:rPr>
        <w:t>Účetnictví příjemce</w:t>
      </w:r>
      <w:bookmarkEnd w:id="410"/>
      <w:bookmarkEnd w:id="411"/>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 xml:space="preserve">jsou povinni </w:t>
      </w:r>
      <w:r w:rsidR="00025E7E">
        <w:rPr>
          <w:rFonts w:cs="Arial"/>
          <w:szCs w:val="22"/>
        </w:rPr>
        <w:lastRenderedPageBreak/>
        <w:t>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4"/>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B3D8F" w:rsidRPr="006B3D8F">
        <w:rPr>
          <w:rFonts w:cs="Arial"/>
          <w:szCs w:val="22"/>
        </w:rPr>
        <w:t xml:space="preserve"> účetnictví. V 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Pr="0089307E" w:rsidRDefault="003B1310" w:rsidP="00A656CA">
      <w:pPr>
        <w:spacing w:before="240"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 xml:space="preserve">souvisejícím s </w:t>
      </w:r>
      <w:r w:rsidRPr="0089307E">
        <w:rPr>
          <w:szCs w:val="24"/>
        </w:rPr>
        <w:t>projekt</w:t>
      </w:r>
      <w:r w:rsidR="00D214DD">
        <w:rPr>
          <w:szCs w:val="24"/>
        </w:rPr>
        <w:t>em</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A92BCD" w:rsidRPr="0089307E" w:rsidRDefault="00A92BCD" w:rsidP="00BE4F15">
      <w:pPr>
        <w:tabs>
          <w:tab w:val="num" w:pos="1162"/>
        </w:tabs>
        <w:spacing w:before="0" w:after="120"/>
        <w:ind w:left="714"/>
      </w:pPr>
    </w:p>
    <w:p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daňové doklady - faktury v rámci projektu</w:t>
      </w:r>
      <w:r w:rsidR="0002542D" w:rsidRPr="00BE4F15">
        <w:rPr>
          <w:rStyle w:val="StyleArial11pt"/>
          <w:rFonts w:cs="Arial"/>
          <w:b/>
          <w:lang w:val="cs-CZ"/>
        </w:rPr>
        <w:t xml:space="preserve"> -</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0C2E5E" w:rsidRPr="001A1272" w:rsidRDefault="000C2E5E" w:rsidP="00A656CA">
      <w:pPr>
        <w:spacing w:before="240"/>
        <w:rPr>
          <w:b/>
        </w:rPr>
      </w:pPr>
      <w:bookmarkStart w:id="412" w:name="_Toc243199658"/>
      <w:r w:rsidRPr="001A1272">
        <w:rPr>
          <w:b/>
        </w:rPr>
        <w:t>Identifikace účetních dokladů</w:t>
      </w:r>
      <w:bookmarkEnd w:id="412"/>
    </w:p>
    <w:p w:rsidR="007F3AC6"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5"/>
      </w:r>
      <w:r w:rsidR="00EF72BF" w:rsidRPr="00E25F3B">
        <w:rPr>
          <w:rFonts w:cs="Arial"/>
        </w:rPr>
        <w:t>.</w:t>
      </w:r>
      <w:r w:rsidR="005C62D4" w:rsidRPr="00E25F3B">
        <w:rPr>
          <w:rFonts w:cs="Arial"/>
        </w:rPr>
        <w:t xml:space="preserve"> </w:t>
      </w:r>
    </w:p>
    <w:p w:rsidR="0013692E" w:rsidRPr="00E25F3B" w:rsidRDefault="005C62D4" w:rsidP="005C62D4">
      <w:pPr>
        <w:spacing w:after="120"/>
        <w:rPr>
          <w:rFonts w:cs="Arial"/>
        </w:rPr>
      </w:pPr>
      <w:r w:rsidRPr="00E25F3B">
        <w:rPr>
          <w:rFonts w:cs="Arial"/>
        </w:rPr>
        <w:t>U projektů MMR příjemce zabezpečí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xml:space="preserve">, vyúčtování ZPC, cestovní </w:t>
      </w:r>
      <w:r w:rsidR="006029B5" w:rsidRPr="00E25F3B">
        <w:rPr>
          <w:rFonts w:cs="Arial"/>
        </w:rPr>
        <w:lastRenderedPageBreak/>
        <w:t>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xml:space="preserve">. Cílem je zajistit automatizaci přenosů o proplacených finančních prostředcích v rámci interních informačních systémů MMR. </w:t>
      </w:r>
    </w:p>
    <w:p w:rsidR="009C2343" w:rsidRPr="00BE4F15" w:rsidRDefault="009C2343" w:rsidP="00BE4F15">
      <w:pPr>
        <w:spacing w:before="240"/>
        <w:rPr>
          <w:b/>
        </w:rPr>
      </w:pPr>
      <w:r w:rsidRPr="00BE4F15">
        <w:rPr>
          <w:b/>
        </w:rPr>
        <w:t>Seznam účetních dokladů</w:t>
      </w:r>
    </w:p>
    <w:p w:rsidR="00BE1682" w:rsidRPr="00E25F3B" w:rsidRDefault="009819AC" w:rsidP="00A27DD4">
      <w:pPr>
        <w:spacing w:after="120"/>
        <w:rPr>
          <w:rFonts w:cs="Arial"/>
          <w:szCs w:val="22"/>
        </w:rPr>
      </w:pPr>
      <w:r w:rsidRPr="00B44F9A">
        <w:rPr>
          <w:rFonts w:cs="Arial"/>
        </w:rPr>
        <w:t xml:space="preserve">V rámci zjednodušení procesu administrace </w:t>
      </w:r>
      <w:proofErr w:type="spellStart"/>
      <w:r w:rsidR="007C6D3F">
        <w:rPr>
          <w:rFonts w:cs="Arial"/>
          <w:szCs w:val="22"/>
        </w:rPr>
        <w:t>ZŽoP</w:t>
      </w:r>
      <w:proofErr w:type="spellEnd"/>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w:t>
      </w:r>
      <w:proofErr w:type="spellStart"/>
      <w:r w:rsidR="007C6D3F">
        <w:rPr>
          <w:rFonts w:cs="Arial"/>
        </w:rPr>
        <w:t>ZŽ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proofErr w:type="spellStart"/>
      <w:r w:rsidR="007C6D3F">
        <w:rPr>
          <w:rFonts w:cs="Arial"/>
          <w:szCs w:val="22"/>
        </w:rPr>
        <w:t>ZŽoP</w:t>
      </w:r>
      <w:proofErr w:type="spellEnd"/>
      <w:r w:rsidR="007A3ECC">
        <w:rPr>
          <w:rFonts w:cs="Arial"/>
          <w:szCs w:val="22"/>
        </w:rPr>
        <w:t xml:space="preserve"> </w:t>
      </w:r>
      <w:r w:rsidR="00F40C27">
        <w:rPr>
          <w:rFonts w:cs="Arial"/>
        </w:rPr>
        <w:t xml:space="preserve">přiloženy </w:t>
      </w:r>
      <w:proofErr w:type="spellStart"/>
      <w:r w:rsidR="00F40C27">
        <w:rPr>
          <w:rFonts w:cs="Arial"/>
        </w:rPr>
        <w:t>scany</w:t>
      </w:r>
      <w:proofErr w:type="spellEnd"/>
      <w:r w:rsidRPr="00B44F9A">
        <w:rPr>
          <w:rFonts w:cs="Arial"/>
        </w:rPr>
        <w:t xml:space="preserv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pak musí mít příjemce k dispozici pro potřeby kontrol na místě a pro případy, kdy si je ŘO OPTP vyžádá v rámci ověření opodstatněnosti a reálnosti výdaje.</w:t>
      </w:r>
    </w:p>
    <w:p w:rsidR="000C2E5E" w:rsidRPr="0021191C" w:rsidRDefault="000C2E5E" w:rsidP="0021191C">
      <w:pPr>
        <w:pStyle w:val="S2"/>
        <w:rPr>
          <w:lang w:eastAsia="en-US"/>
        </w:rPr>
      </w:pPr>
      <w:bookmarkStart w:id="413" w:name="_Toc415490138"/>
      <w:bookmarkStart w:id="414" w:name="_Toc415490254"/>
      <w:bookmarkStart w:id="415" w:name="_Toc415568471"/>
      <w:bookmarkStart w:id="416" w:name="_Toc243199659"/>
      <w:bookmarkStart w:id="417" w:name="_Toc466027324"/>
      <w:bookmarkEnd w:id="413"/>
      <w:bookmarkEnd w:id="414"/>
      <w:bookmarkEnd w:id="415"/>
      <w:r w:rsidRPr="00E25F3B">
        <w:rPr>
          <w:lang w:eastAsia="en-US"/>
        </w:rPr>
        <w:t>Administrace zjednodušené žádosti o platbu</w:t>
      </w:r>
      <w:bookmarkEnd w:id="416"/>
      <w:bookmarkEnd w:id="417"/>
      <w:r w:rsidR="00AF54E4">
        <w:rPr>
          <w:lang w:eastAsia="en-US"/>
        </w:rPr>
        <w:t xml:space="preserve"> </w:t>
      </w:r>
    </w:p>
    <w:p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proofErr w:type="spellStart"/>
      <w:r>
        <w:rPr>
          <w:rFonts w:cs="Arial"/>
          <w:szCs w:val="22"/>
        </w:rPr>
        <w:t>ZŽoP</w:t>
      </w:r>
      <w:proofErr w:type="spellEnd"/>
      <w:r>
        <w:rPr>
          <w:rFonts w:cs="Arial"/>
          <w:szCs w:val="22"/>
        </w:rPr>
        <w:t xml:space="preserve"> prostřednictvím formuláře přes webový </w:t>
      </w:r>
      <w:proofErr w:type="spellStart"/>
      <w:r>
        <w:rPr>
          <w:rFonts w:cs="Arial"/>
          <w:szCs w:val="22"/>
        </w:rPr>
        <w:t>potrál</w:t>
      </w:r>
      <w:proofErr w:type="spellEnd"/>
      <w:r>
        <w:rPr>
          <w:rFonts w:cs="Arial"/>
          <w:szCs w:val="22"/>
        </w:rPr>
        <w:t xml:space="preserve"> IS 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xml:space="preserve">  </w:t>
      </w:r>
      <w:proofErr w:type="spellStart"/>
      <w:r w:rsidR="00557065" w:rsidRPr="00720E03">
        <w:rPr>
          <w:rFonts w:cs="Arial"/>
          <w:szCs w:val="22"/>
        </w:rPr>
        <w:t>ZoR</w:t>
      </w:r>
      <w:proofErr w:type="spellEnd"/>
      <w:r w:rsidR="00B55E6B" w:rsidRPr="00720E03">
        <w:rPr>
          <w:rFonts w:cs="Arial"/>
          <w:szCs w:val="22"/>
        </w:rPr>
        <w:t xml:space="preserve"> projektu</w:t>
      </w:r>
      <w:r w:rsidR="007B4537">
        <w:rPr>
          <w:rFonts w:cs="Arial"/>
          <w:b/>
          <w:szCs w:val="22"/>
        </w:rPr>
        <w:t xml:space="preserve"> </w:t>
      </w:r>
      <w:r w:rsidR="007B4537" w:rsidRPr="00720E03">
        <w:rPr>
          <w:rFonts w:cs="Arial"/>
          <w:szCs w:val="22"/>
        </w:rPr>
        <w:t xml:space="preserve">a 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 xml:space="preserve"> Příjemce se při předkládání </w:t>
      </w:r>
      <w:proofErr w:type="spellStart"/>
      <w:r w:rsidR="00B55E6B" w:rsidRPr="00B55E6B">
        <w:rPr>
          <w:rFonts w:cs="Arial"/>
          <w:szCs w:val="22"/>
        </w:rPr>
        <w:t>ZŽoP</w:t>
      </w:r>
      <w:proofErr w:type="spellEnd"/>
      <w:r w:rsidR="00B55E6B" w:rsidRPr="00B55E6B">
        <w:rPr>
          <w:rFonts w:cs="Arial"/>
          <w:szCs w:val="22"/>
        </w:rPr>
        <w:t xml:space="preserve"> řídí Podmínkami</w:t>
      </w:r>
      <w:r w:rsidR="00A2192D">
        <w:rPr>
          <w:rFonts w:cs="Arial"/>
          <w:szCs w:val="22"/>
        </w:rPr>
        <w:t xml:space="preserve"> a PŽP</w:t>
      </w:r>
      <w:r w:rsidR="00B55E6B" w:rsidRPr="00B55E6B">
        <w:rPr>
          <w:rFonts w:cs="Arial"/>
          <w:szCs w:val="22"/>
        </w:rPr>
        <w:t xml:space="preserve">. </w:t>
      </w:r>
    </w:p>
    <w:p w:rsidR="007B4537" w:rsidRDefault="00B55E6B" w:rsidP="00A27DD4">
      <w:pPr>
        <w:rPr>
          <w:rFonts w:cs="Arial"/>
          <w:szCs w:val="22"/>
        </w:rPr>
      </w:pPr>
      <w:r w:rsidRPr="00B55E6B">
        <w:rPr>
          <w:rFonts w:cs="Arial"/>
          <w:szCs w:val="22"/>
        </w:rPr>
        <w:t xml:space="preserve">Podmínkou založení </w:t>
      </w:r>
      <w:proofErr w:type="spellStart"/>
      <w:r w:rsidR="00EE1AF4">
        <w:rPr>
          <w:rFonts w:cs="Arial"/>
          <w:szCs w:val="22"/>
        </w:rPr>
        <w:t>ZŽoP</w:t>
      </w:r>
      <w:proofErr w:type="spellEnd"/>
      <w:r w:rsidRPr="00B55E6B">
        <w:rPr>
          <w:rFonts w:cs="Arial"/>
          <w:szCs w:val="22"/>
        </w:rPr>
        <w:t xml:space="preserve"> je, aby projekt byl v MS2014+ ve stavu </w:t>
      </w:r>
      <w:r w:rsidRPr="00A27DD4">
        <w:rPr>
          <w:rFonts w:cs="Arial"/>
          <w:i/>
          <w:szCs w:val="22"/>
        </w:rPr>
        <w:t>„Projekt s právním aktem o poskytnutí podpory“</w:t>
      </w:r>
      <w:r w:rsidR="00367757">
        <w:rPr>
          <w:rFonts w:cs="Arial"/>
          <w:i/>
          <w:szCs w:val="22"/>
        </w:rPr>
        <w:t xml:space="preserve"> </w:t>
      </w:r>
      <w:r w:rsidR="00367757" w:rsidRPr="00BE4F15">
        <w:rPr>
          <w:rFonts w:cs="Arial"/>
          <w:szCs w:val="22"/>
        </w:rPr>
        <w:t>(či některém z 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Pr="00EE1AF4">
        <w:rPr>
          <w:rFonts w:cs="Arial"/>
          <w:szCs w:val="22"/>
        </w:rPr>
        <w:t xml:space="preserve"> – strukturovaný přehled účetních dokladů spojených s platbou. </w:t>
      </w:r>
    </w:p>
    <w:p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 případě krácení u příjemce MMR, FM – junior ŘO OPTP informuje příjemce MMR o krácení, tj. na které faktuře a RPD došlo ke krácení. Příjemce MMR má povinnost </w:t>
      </w:r>
      <w:r w:rsidR="004A56BD">
        <w:rPr>
          <w:rFonts w:cs="Arial"/>
        </w:rPr>
        <w:t>informovat</w:t>
      </w:r>
      <w:r w:rsidR="004A56BD" w:rsidRPr="0013692E">
        <w:rPr>
          <w:rFonts w:cs="Arial"/>
        </w:rPr>
        <w:t xml:space="preserve"> OÚFS o nezpůsobilých výdajích vzniklých při realizaci projektu</w:t>
      </w:r>
      <w:r w:rsidR="004A56BD">
        <w:rPr>
          <w:rFonts w:cs="Arial"/>
        </w:rPr>
        <w:t xml:space="preserve"> a požádat o jejich přeúčtování.</w:t>
      </w:r>
    </w:p>
    <w:p w:rsidR="00B55E6B" w:rsidRPr="006E5065" w:rsidRDefault="00B55E6B" w:rsidP="00A27DD4">
      <w:pPr>
        <w:rPr>
          <w:rFonts w:cs="Arial"/>
          <w:szCs w:val="22"/>
        </w:rPr>
      </w:pPr>
      <w:r w:rsidRPr="0024024C">
        <w:rPr>
          <w:rFonts w:cs="Arial"/>
          <w:szCs w:val="22"/>
        </w:rPr>
        <w:t xml:space="preserve">Ve </w:t>
      </w:r>
      <w:proofErr w:type="spellStart"/>
      <w:r w:rsidRPr="0024024C">
        <w:rPr>
          <w:rFonts w:cs="Arial"/>
          <w:szCs w:val="22"/>
        </w:rPr>
        <w:t>ZŽoP</w:t>
      </w:r>
      <w:proofErr w:type="spellEnd"/>
      <w:r w:rsidRPr="0024024C">
        <w:rPr>
          <w:rFonts w:cs="Arial"/>
          <w:szCs w:val="22"/>
        </w:rPr>
        <w:t xml:space="preserve"> příjemce uvede uskutečněné výdaje, které se vztahují </w:t>
      </w:r>
      <w:r w:rsidR="0075085F" w:rsidRPr="0024024C">
        <w:rPr>
          <w:rFonts w:cs="Arial"/>
          <w:szCs w:val="22"/>
        </w:rPr>
        <w:t xml:space="preserve">k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proofErr w:type="spellStart"/>
      <w:r w:rsidR="00EE1AF4">
        <w:rPr>
          <w:rFonts w:cs="Arial"/>
          <w:szCs w:val="22"/>
        </w:rPr>
        <w:t>ZŽoP</w:t>
      </w:r>
      <w:proofErr w:type="spellEnd"/>
      <w:r w:rsidRPr="00EE1AF4">
        <w:rPr>
          <w:rFonts w:cs="Arial"/>
          <w:szCs w:val="22"/>
        </w:rPr>
        <w:t xml:space="preserve"> v IS KP14+. Vygenerovanou </w:t>
      </w:r>
      <w:proofErr w:type="spellStart"/>
      <w:r w:rsidRPr="00EE1AF4">
        <w:rPr>
          <w:rFonts w:cs="Arial"/>
          <w:szCs w:val="22"/>
        </w:rPr>
        <w:t>ZŽ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proofErr w:type="spellStart"/>
      <w:r w:rsidR="00EE1AF4">
        <w:rPr>
          <w:rFonts w:cs="Arial"/>
          <w:szCs w:val="22"/>
        </w:rPr>
        <w:t>ZŽoP</w:t>
      </w:r>
      <w:proofErr w:type="spellEnd"/>
      <w:r w:rsidRPr="00EE1AF4">
        <w:rPr>
          <w:rFonts w:cs="Arial"/>
          <w:szCs w:val="22"/>
        </w:rPr>
        <w:t xml:space="preserve"> v 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rsidR="00552E10" w:rsidRDefault="001C6F48" w:rsidP="00552E10">
      <w:pPr>
        <w:rPr>
          <w:rFonts w:cs="Arial"/>
        </w:rPr>
      </w:pPr>
      <w:r w:rsidRPr="0024024C">
        <w:rPr>
          <w:rFonts w:cs="Arial"/>
        </w:rPr>
        <w:t xml:space="preserve">Před předložením </w:t>
      </w:r>
      <w:proofErr w:type="spellStart"/>
      <w:r w:rsidR="006B4D25" w:rsidRPr="0024024C">
        <w:rPr>
          <w:rFonts w:cs="Arial"/>
          <w:szCs w:val="22"/>
        </w:rPr>
        <w:t>ZŽoP</w:t>
      </w:r>
      <w:proofErr w:type="spellEnd"/>
      <w:r w:rsidR="009B5FB8" w:rsidRPr="0024024C">
        <w:rPr>
          <w:rFonts w:cs="Arial"/>
          <w:szCs w:val="22"/>
        </w:rPr>
        <w:t xml:space="preserve"> </w:t>
      </w:r>
      <w:r w:rsidRPr="0024024C">
        <w:rPr>
          <w:rFonts w:cs="Arial"/>
        </w:rPr>
        <w:t xml:space="preserve">příjemce ověří (např. z výpisu knihy došlých faktur), zda byly zahrnuty výdaje </w:t>
      </w:r>
      <w:r w:rsidR="009819AC" w:rsidRPr="0024024C">
        <w:rPr>
          <w:rFonts w:cs="Arial"/>
        </w:rPr>
        <w:t xml:space="preserve">za všechny uskutečněné aktivity </w:t>
      </w:r>
      <w:r w:rsidRPr="0024024C">
        <w:rPr>
          <w:rFonts w:cs="Arial"/>
        </w:rPr>
        <w:t>v dané etapě.</w:t>
      </w:r>
      <w:r w:rsidRPr="00E25F3B">
        <w:rPr>
          <w:rFonts w:cs="Arial"/>
        </w:rPr>
        <w:t xml:space="preserve"> </w:t>
      </w:r>
      <w:r w:rsidR="00552E10">
        <w:t xml:space="preserve">Pro eliminaci nezpůsobilých výdajů má příjemce možnost před předložením </w:t>
      </w:r>
      <w:proofErr w:type="spellStart"/>
      <w:r w:rsidR="00552E10">
        <w:t>ZŽoP</w:t>
      </w:r>
      <w:proofErr w:type="spellEnd"/>
      <w:r w:rsidR="00552E10">
        <w:t xml:space="preserve"> ji s ŘO konzultovat.  </w:t>
      </w:r>
    </w:p>
    <w:p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Ž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sidRPr="00720E03">
        <w:rPr>
          <w:rFonts w:cs="Arial"/>
          <w:b/>
          <w:szCs w:val="22"/>
        </w:rPr>
        <w:t>100</w:t>
      </w:r>
      <w:r w:rsidR="00FF4544" w:rsidRPr="00720E03">
        <w:rPr>
          <w:rFonts w:cs="Arial"/>
          <w:b/>
          <w:szCs w:val="22"/>
        </w:rPr>
        <w:t> </w:t>
      </w:r>
      <w:r w:rsidRPr="00720E03">
        <w:rPr>
          <w:rFonts w:cs="Arial"/>
          <w:b/>
          <w:szCs w:val="22"/>
        </w:rPr>
        <w:t>000</w:t>
      </w:r>
      <w:r w:rsidR="00FF4544" w:rsidRPr="00720E03">
        <w:rPr>
          <w:rFonts w:cs="Arial"/>
          <w:b/>
          <w:szCs w:val="22"/>
        </w:rPr>
        <w:t>,-</w:t>
      </w:r>
      <w:r w:rsidRPr="00720E03">
        <w:rPr>
          <w:rFonts w:cs="Arial"/>
          <w:b/>
          <w:szCs w:val="22"/>
        </w:rPr>
        <w:t xml:space="preserve"> Kč</w:t>
      </w:r>
      <w:r w:rsidR="006A0934" w:rsidRPr="0023631D">
        <w:rPr>
          <w:rFonts w:cs="Arial"/>
          <w:szCs w:val="22"/>
        </w:rPr>
        <w:t>.</w:t>
      </w:r>
      <w:r w:rsidRPr="0023631D">
        <w:rPr>
          <w:rFonts w:cs="Arial"/>
          <w:szCs w:val="22"/>
        </w:rPr>
        <w:t xml:space="preserve"> V případě, že </w:t>
      </w:r>
      <w:proofErr w:type="spellStart"/>
      <w:r w:rsidR="00165593" w:rsidRPr="0023631D">
        <w:rPr>
          <w:rFonts w:cs="Arial"/>
          <w:szCs w:val="22"/>
        </w:rPr>
        <w:t>ZŽ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w:t>
      </w:r>
      <w:proofErr w:type="spellStart"/>
      <w:r w:rsidR="00E413F9">
        <w:rPr>
          <w:rFonts w:cs="Arial"/>
          <w:szCs w:val="22"/>
        </w:rPr>
        <w:t>ŽoZ</w:t>
      </w:r>
      <w:proofErr w:type="spellEnd"/>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 platbu v ISKP14+</w:t>
      </w:r>
      <w:r w:rsidRPr="0023631D">
        <w:rPr>
          <w:rFonts w:cs="Arial"/>
          <w:szCs w:val="22"/>
        </w:rPr>
        <w:t>.</w:t>
      </w:r>
    </w:p>
    <w:p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 xml:space="preserve">v </w:t>
      </w:r>
      <w:proofErr w:type="spellStart"/>
      <w:r w:rsidR="00AF6E40">
        <w:rPr>
          <w:rFonts w:cs="Arial"/>
          <w:szCs w:val="22"/>
        </w:rPr>
        <w:t>ZŽ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rsidR="00E83B0C" w:rsidRPr="00BE4F15" w:rsidRDefault="000C2E5E" w:rsidP="00E83B0C">
      <w:pPr>
        <w:rPr>
          <w:iCs/>
        </w:rPr>
      </w:pPr>
      <w:r w:rsidRPr="0021191C">
        <w:rPr>
          <w:rFonts w:cs="Arial"/>
        </w:rPr>
        <w:t xml:space="preserve">Dokud nebude </w:t>
      </w:r>
      <w:proofErr w:type="spellStart"/>
      <w:r w:rsidR="006B4D25" w:rsidRPr="0021191C">
        <w:rPr>
          <w:rFonts w:cs="Arial"/>
          <w:szCs w:val="22"/>
        </w:rPr>
        <w:t>ZŽoP</w:t>
      </w:r>
      <w:proofErr w:type="spellEnd"/>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tzn. předložit ji v elektronické verzi</w:t>
      </w:r>
      <w:r w:rsidR="00E83B0C">
        <w:rPr>
          <w:rFonts w:cs="Arial"/>
        </w:rPr>
        <w:t xml:space="preserve">. </w:t>
      </w:r>
      <w:r w:rsidR="00E83B0C" w:rsidRPr="00BE4F15">
        <w:rPr>
          <w:iCs/>
        </w:rPr>
        <w:t xml:space="preserve">Příjemce v případě </w:t>
      </w:r>
      <w:r w:rsidR="00E83B0C" w:rsidRPr="00BE4F15">
        <w:rPr>
          <w:iCs/>
        </w:rPr>
        <w:lastRenderedPageBreak/>
        <w:t xml:space="preserve">nemožnosti založení </w:t>
      </w:r>
      <w:proofErr w:type="spellStart"/>
      <w:r w:rsidR="00E83B0C" w:rsidRPr="00BE4F15">
        <w:rPr>
          <w:iCs/>
        </w:rPr>
        <w:t>ZŽoP</w:t>
      </w:r>
      <w:proofErr w:type="spellEnd"/>
      <w:r w:rsidR="00E83B0C" w:rsidRPr="00BE4F15">
        <w:rPr>
          <w:iCs/>
        </w:rPr>
        <w:t xml:space="preserve"> za etapu n+1 zašle depeši ŘO o připravených podkladech. Po schválení </w:t>
      </w:r>
      <w:proofErr w:type="spellStart"/>
      <w:r w:rsidR="00E83B0C" w:rsidRPr="00BE4F15">
        <w:rPr>
          <w:iCs/>
        </w:rPr>
        <w:t>ŽoP</w:t>
      </w:r>
      <w:proofErr w:type="spellEnd"/>
      <w:r w:rsidR="00E83B0C" w:rsidRPr="00BE4F15">
        <w:rPr>
          <w:iCs/>
        </w:rPr>
        <w:t xml:space="preserve"> za etapu „n“ vyzve ŘO depeší příjemce k předložení </w:t>
      </w:r>
      <w:proofErr w:type="spellStart"/>
      <w:r w:rsidR="00E83B0C" w:rsidRPr="00BE4F15">
        <w:rPr>
          <w:iCs/>
        </w:rPr>
        <w:t>ZŽoP</w:t>
      </w:r>
      <w:proofErr w:type="spellEnd"/>
      <w:r w:rsidR="00E83B0C" w:rsidRPr="00BE4F15">
        <w:rPr>
          <w:iCs/>
        </w:rPr>
        <w:t xml:space="preserve"> na etapu „n+1“ ve finální elektronické verzi v náhradním termínu jako opatření k nápravě v souladu s §14f, odst. 1 zákona o rozpočtových pravidlech.</w:t>
      </w:r>
    </w:p>
    <w:p w:rsidR="00E83B0C" w:rsidRPr="00BE4F15" w:rsidRDefault="00E83B0C" w:rsidP="00E83B0C">
      <w:pPr>
        <w:rPr>
          <w:iCs/>
        </w:rPr>
      </w:pPr>
      <w:r w:rsidRPr="00BE4F15">
        <w:rPr>
          <w:iCs/>
        </w:rPr>
        <w:t xml:space="preserve">Pokud dojde k vyzvání příjemce k předložení </w:t>
      </w:r>
      <w:proofErr w:type="spellStart"/>
      <w:r w:rsidRPr="00BE4F15">
        <w:rPr>
          <w:iCs/>
        </w:rPr>
        <w:t>ZŽoP</w:t>
      </w:r>
      <w:proofErr w:type="spellEnd"/>
      <w:r w:rsidRPr="00BE4F15">
        <w:rPr>
          <w:iCs/>
        </w:rPr>
        <w:t xml:space="preserve"> a </w:t>
      </w:r>
      <w:proofErr w:type="spellStart"/>
      <w:r w:rsidRPr="00BE4F15">
        <w:rPr>
          <w:iCs/>
        </w:rPr>
        <w:t>ZoR</w:t>
      </w:r>
      <w:proofErr w:type="spellEnd"/>
      <w:r w:rsidRPr="00BE4F15">
        <w:rPr>
          <w:iCs/>
        </w:rPr>
        <w:t xml:space="preserve"> projektu za etapu „n+1“ až po uplynutí termínu 20 pracovních dnů pro předložení této </w:t>
      </w:r>
      <w:proofErr w:type="spellStart"/>
      <w:r w:rsidRPr="00BE4F15">
        <w:rPr>
          <w:iCs/>
        </w:rPr>
        <w:t>ŽoP</w:t>
      </w:r>
      <w:proofErr w:type="spellEnd"/>
      <w:r w:rsidRPr="00BE4F15">
        <w:rPr>
          <w:iCs/>
        </w:rPr>
        <w:t>, neumožní mu systém IS KP14+ podání. V tomto případě je nutné pomocí Žádosti o změnu (</w:t>
      </w:r>
      <w:proofErr w:type="spellStart"/>
      <w:r w:rsidRPr="00BE4F15">
        <w:rPr>
          <w:iCs/>
        </w:rPr>
        <w:t>ŽoZ</w:t>
      </w:r>
      <w:proofErr w:type="spellEnd"/>
      <w:r w:rsidRPr="00BE4F15">
        <w:rPr>
          <w:iCs/>
        </w:rPr>
        <w:t xml:space="preserve">) zažádat o prodloužení termínu pro předložení (do IS CSSF14+ je termín přenesen na projektu – Financování – Finanční plán – datum předložení). </w:t>
      </w:r>
      <w:proofErr w:type="spellStart"/>
      <w:r w:rsidRPr="00BE4F15">
        <w:rPr>
          <w:iCs/>
        </w:rPr>
        <w:t>ŽoZ</w:t>
      </w:r>
      <w:proofErr w:type="spellEnd"/>
      <w:r w:rsidRPr="00BE4F15">
        <w:rPr>
          <w:iCs/>
        </w:rPr>
        <w:t xml:space="preserve"> na prodloužení termínu podá příjemce, popřípadě bude vyvolána ze strany ŘO</w:t>
      </w:r>
      <w:r w:rsidR="00B7529C">
        <w:rPr>
          <w:iCs/>
        </w:rPr>
        <w:t xml:space="preserve"> </w:t>
      </w:r>
      <w:r w:rsidRPr="00BE4F15">
        <w:rPr>
          <w:iCs/>
        </w:rPr>
        <w:t>jako nápravné opatření dle §14 f zákona o rozpočtových pravidlech, a bude nastaven</w:t>
      </w:r>
      <w:r w:rsidR="00A57A34">
        <w:rPr>
          <w:iCs/>
        </w:rPr>
        <w:t>o</w:t>
      </w:r>
      <w:r w:rsidRPr="00BE4F15">
        <w:rPr>
          <w:iCs/>
        </w:rPr>
        <w:t xml:space="preserve"> ze strany ŘO nov</w:t>
      </w:r>
      <w:r w:rsidR="00A57A34">
        <w:rPr>
          <w:iCs/>
        </w:rPr>
        <w:t>é</w:t>
      </w:r>
      <w:r w:rsidRPr="00BE4F15">
        <w:rPr>
          <w:iCs/>
        </w:rPr>
        <w:t xml:space="preserve"> datum pro předložení, o kterém bude příjemce informován depeší.</w:t>
      </w:r>
    </w:p>
    <w:p w:rsidR="00520427" w:rsidRDefault="00520427" w:rsidP="00520427">
      <w:pPr>
        <w:rPr>
          <w:rFonts w:cs="Arial"/>
        </w:rPr>
      </w:pPr>
      <w:r>
        <w:rPr>
          <w:rFonts w:cs="Arial"/>
        </w:rPr>
        <w:t>Komunikace</w:t>
      </w:r>
      <w:r w:rsidRPr="00475C44">
        <w:rPr>
          <w:rFonts w:cs="Arial"/>
        </w:rPr>
        <w:t xml:space="preserve"> a předává</w:t>
      </w:r>
      <w:r>
        <w:rPr>
          <w:rFonts w:cs="Arial"/>
        </w:rPr>
        <w:t>ní informací k </w:t>
      </w:r>
      <w:proofErr w:type="spellStart"/>
      <w:r>
        <w:rPr>
          <w:rFonts w:cs="Arial"/>
        </w:rPr>
        <w:t>ZŽ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inter</w:t>
      </w:r>
      <w:r>
        <w:rPr>
          <w:rFonts w:cs="Arial"/>
        </w:rPr>
        <w:t xml:space="preserve">ní depeše v MS2014+. </w:t>
      </w:r>
    </w:p>
    <w:p w:rsidR="004A28AC" w:rsidRDefault="004A28AC" w:rsidP="004A28AC">
      <w:pPr>
        <w:rPr>
          <w:rFonts w:cs="Arial"/>
        </w:rPr>
      </w:pPr>
      <w:r w:rsidRPr="00C063F0">
        <w:rPr>
          <w:rFonts w:cs="Arial"/>
        </w:rPr>
        <w:t xml:space="preserve">V případě, že příjemce předkládá se </w:t>
      </w:r>
      <w:proofErr w:type="spellStart"/>
      <w:r w:rsidRPr="00C063F0">
        <w:rPr>
          <w:rFonts w:cs="Arial"/>
          <w:szCs w:val="22"/>
        </w:rPr>
        <w:t>ZŽoP</w:t>
      </w:r>
      <w:proofErr w:type="spellEnd"/>
      <w:r w:rsidRPr="00C063F0">
        <w:rPr>
          <w:rFonts w:cs="Arial"/>
        </w:rPr>
        <w:t xml:space="preserve"> fakturu, jejíž vystavení či úhrada časově nepřísluší do monitorovaného období, postupuje v souladu s postupy pro posuzování časové způsobilosti výdajů a v případě způsobilosti výdaje podle uvedených postupů uvede zdůvodnění do </w:t>
      </w:r>
      <w:proofErr w:type="spellStart"/>
      <w:r>
        <w:rPr>
          <w:rFonts w:cs="Arial"/>
        </w:rPr>
        <w:t>ZoR</w:t>
      </w:r>
      <w:proofErr w:type="spellEnd"/>
      <w:r>
        <w:rPr>
          <w:rFonts w:cs="Arial"/>
        </w:rPr>
        <w:t xml:space="preserve"> projektu </w:t>
      </w:r>
      <w:r w:rsidRPr="00BE4F15">
        <w:rPr>
          <w:rFonts w:cs="Arial"/>
        </w:rPr>
        <w:t>(záložka Identifikace problému)</w:t>
      </w:r>
      <w:r w:rsidRPr="00C063F0">
        <w:rPr>
          <w:rFonts w:cs="Arial"/>
        </w:rPr>
        <w:t>.</w:t>
      </w:r>
      <w:r w:rsidRPr="00E25F3B">
        <w:rPr>
          <w:rFonts w:cs="Arial"/>
        </w:rPr>
        <w:t xml:space="preserve"> </w:t>
      </w:r>
    </w:p>
    <w:p w:rsidR="0024024C" w:rsidRPr="0023631D" w:rsidRDefault="0024024C" w:rsidP="004A28AC">
      <w:pPr>
        <w:rPr>
          <w:rFonts w:cs="Arial"/>
          <w:szCs w:val="22"/>
        </w:rPr>
      </w:pPr>
      <w:r w:rsidRPr="00720E03">
        <w:rPr>
          <w:rFonts w:cs="Arial"/>
          <w:szCs w:val="22"/>
        </w:rPr>
        <w:t>V případě výdaje, který časově spadá do více etap projektu, lze výdaj v celé jeho výši uhradit v etapě, ve které vznikl a není nutné je rozdělovat na alikvótní částky a nárokovat v jednotlivých etapách</w:t>
      </w:r>
      <w:r w:rsidRPr="005C562C">
        <w:rPr>
          <w:rFonts w:cs="Arial"/>
          <w:szCs w:val="22"/>
        </w:rPr>
        <w:t>.</w:t>
      </w:r>
    </w:p>
    <w:p w:rsidR="004A28AC" w:rsidRPr="00D50BA6" w:rsidRDefault="004A28AC" w:rsidP="004A28AC">
      <w:pPr>
        <w:keepNext/>
        <w:spacing w:before="240" w:after="120"/>
        <w:rPr>
          <w:rFonts w:cs="Arial"/>
          <w:b/>
          <w:snapToGrid w:val="0"/>
          <w:szCs w:val="22"/>
        </w:rPr>
      </w:pPr>
      <w:r w:rsidRPr="00D50BA6">
        <w:rPr>
          <w:rFonts w:cs="Arial"/>
          <w:b/>
          <w:snapToGrid w:val="0"/>
          <w:szCs w:val="22"/>
        </w:rPr>
        <w:t>Posuzování časové způsobilosti výdajů vzhledem k fázi projektu při předložení</w:t>
      </w:r>
    </w:p>
    <w:p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4A28AC" w:rsidRPr="00D50BA6" w:rsidRDefault="004A28AC" w:rsidP="004A28AC">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proofErr w:type="spellStart"/>
      <w:r>
        <w:rPr>
          <w:rFonts w:cs="Arial"/>
          <w:snapToGrid w:val="0"/>
          <w:szCs w:val="22"/>
        </w:rPr>
        <w:t>ZŽoP</w:t>
      </w:r>
      <w:proofErr w:type="spellEnd"/>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proofErr w:type="spellStart"/>
      <w:r w:rsidRPr="00D50BA6">
        <w:rPr>
          <w:rFonts w:cs="Arial"/>
          <w:szCs w:val="22"/>
        </w:rPr>
        <w:t>ZŽoP</w:t>
      </w:r>
      <w:proofErr w:type="spellEnd"/>
      <w:r w:rsidRPr="00D50BA6">
        <w:rPr>
          <w:rFonts w:cs="Arial"/>
          <w:snapToGrid w:val="0"/>
          <w:szCs w:val="22"/>
        </w:rPr>
        <w:t>.</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fakturu vystavenou po ukončení realizace projektu.</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proofErr w:type="spellStart"/>
      <w:r>
        <w:rPr>
          <w:rFonts w:cs="Arial"/>
          <w:snapToGrid w:val="0"/>
          <w:szCs w:val="22"/>
        </w:rPr>
        <w:t>ZŽoP</w:t>
      </w:r>
      <w:proofErr w:type="spellEnd"/>
      <w:r w:rsidRPr="00D50BA6">
        <w:rPr>
          <w:rFonts w:cs="Arial"/>
          <w:snapToGrid w:val="0"/>
          <w:szCs w:val="22"/>
        </w:rPr>
        <w:t>.</w:t>
      </w:r>
    </w:p>
    <w:p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 soupisce v etapě „n“, do které věcně a časově spadá).</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Příjemce fakturu uhradil do předložení </w:t>
      </w:r>
      <w:proofErr w:type="spellStart"/>
      <w:r w:rsidRPr="0023631D">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23631D">
        <w:rPr>
          <w:rFonts w:cs="Arial"/>
          <w:szCs w:val="22"/>
        </w:rPr>
        <w:t>ZŽoP</w:t>
      </w:r>
      <w:proofErr w:type="spellEnd"/>
      <w:r w:rsidRPr="00D50BA6" w:rsidDel="0035547B">
        <w:rPr>
          <w:rFonts w:cs="Arial"/>
          <w:snapToGrid w:val="0"/>
          <w:szCs w:val="22"/>
        </w:rPr>
        <w:t xml:space="preserve"> </w:t>
      </w:r>
      <w:r w:rsidRPr="00D50BA6">
        <w:rPr>
          <w:rFonts w:cs="Arial"/>
          <w:snapToGrid w:val="0"/>
          <w:szCs w:val="22"/>
        </w:rPr>
        <w:t>fakturu vystavenou po ukončení realizace etapy n (faktura je uvedena v soupisce v etapě „n+1“).</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n+1“ (např. pozdní </w:t>
      </w:r>
      <w:r w:rsidRPr="00D50BA6">
        <w:rPr>
          <w:rFonts w:cs="Arial"/>
          <w:snapToGrid w:val="0"/>
          <w:szCs w:val="22"/>
        </w:rPr>
        <w:lastRenderedPageBreak/>
        <w:t>předložení faktury od dodavatele).</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proofErr w:type="spellStart"/>
      <w:r>
        <w:rPr>
          <w:rFonts w:cs="Arial"/>
          <w:snapToGrid w:val="0"/>
          <w:szCs w:val="22"/>
        </w:rPr>
        <w:t>ZŽoP</w:t>
      </w:r>
      <w:proofErr w:type="spellEnd"/>
      <w:r w:rsidRPr="00D50BA6">
        <w:rPr>
          <w:rFonts w:cs="Arial"/>
          <w:snapToGrid w:val="0"/>
          <w:szCs w:val="22"/>
        </w:rPr>
        <w:t xml:space="preserve"> nejpozději v etapě „n+1“.</w:t>
      </w:r>
    </w:p>
    <w:p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 xml:space="preserve">o uskutečněných výdajích, které v 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 tím, že doklad/faktura bude doručen/a i uhrazen/a v následující etapě („n+1“). Následně pak může do etapy „n+1“ zahrnout jak doklad/fakturu vystavený/</w:t>
      </w:r>
      <w:proofErr w:type="spellStart"/>
      <w:r w:rsidRPr="00D50BA6">
        <w:rPr>
          <w:rFonts w:cs="Arial"/>
          <w:snapToGrid w:val="0"/>
          <w:szCs w:val="22"/>
        </w:rPr>
        <w:t>nou</w:t>
      </w:r>
      <w:proofErr w:type="spellEnd"/>
      <w:r w:rsidRPr="00D50BA6">
        <w:rPr>
          <w:rFonts w:cs="Arial"/>
          <w:snapToGrid w:val="0"/>
          <w:szCs w:val="22"/>
        </w:rPr>
        <w:t xml:space="preserve"> v etapě „n“ (ale doručenou v období etapy „n+1“), tak doklad/fakturu vystavený/</w:t>
      </w:r>
      <w:proofErr w:type="spellStart"/>
      <w:r w:rsidRPr="00D50BA6">
        <w:rPr>
          <w:rFonts w:cs="Arial"/>
          <w:snapToGrid w:val="0"/>
          <w:szCs w:val="22"/>
        </w:rPr>
        <w:t>nou</w:t>
      </w:r>
      <w:proofErr w:type="spellEnd"/>
      <w:r w:rsidRPr="00D50BA6">
        <w:rPr>
          <w:rFonts w:cs="Arial"/>
          <w:snapToGrid w:val="0"/>
          <w:szCs w:val="22"/>
        </w:rPr>
        <w:t xml:space="preserve"> až v etapě „n+1“.</w:t>
      </w:r>
    </w:p>
    <w:p w:rsidR="004A28AC" w:rsidRPr="00720E03" w:rsidRDefault="004A28AC" w:rsidP="00720E03">
      <w:pPr>
        <w:spacing w:before="240"/>
        <w:rPr>
          <w:rFonts w:cs="Arial"/>
          <w:b/>
        </w:rPr>
      </w:pPr>
      <w:r w:rsidRPr="00720E03">
        <w:rPr>
          <w:rFonts w:cs="Arial"/>
          <w:b/>
        </w:rPr>
        <w:t xml:space="preserve">Administrativní ověření </w:t>
      </w:r>
      <w:proofErr w:type="spellStart"/>
      <w:r w:rsidRPr="00720E03">
        <w:rPr>
          <w:rFonts w:cs="Arial"/>
          <w:b/>
        </w:rPr>
        <w:t>ŽoP</w:t>
      </w:r>
      <w:proofErr w:type="spellEnd"/>
    </w:p>
    <w:p w:rsidR="00FF3B50" w:rsidRDefault="00520427" w:rsidP="00520427">
      <w:pPr>
        <w:rPr>
          <w:rFonts w:cs="Arial"/>
          <w:color w:val="000000"/>
        </w:rPr>
      </w:pPr>
      <w:proofErr w:type="spellStart"/>
      <w:r>
        <w:rPr>
          <w:rFonts w:cs="Arial"/>
          <w:color w:val="000000"/>
        </w:rPr>
        <w:t>ZŽoP</w:t>
      </w:r>
      <w:proofErr w:type="spellEnd"/>
      <w:r w:rsidR="00FF3B50">
        <w:rPr>
          <w:rFonts w:cs="Arial"/>
          <w:color w:val="000000"/>
        </w:rPr>
        <w:t>/</w:t>
      </w:r>
      <w:proofErr w:type="spellStart"/>
      <w:r w:rsidR="00FF3B50">
        <w:rPr>
          <w:rFonts w:cs="Arial"/>
          <w:color w:val="000000"/>
        </w:rPr>
        <w:t>ŽoP</w:t>
      </w:r>
      <w:proofErr w:type="spellEnd"/>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rsidR="00520427" w:rsidRDefault="00520427" w:rsidP="00520427">
      <w:pPr>
        <w:rPr>
          <w:rFonts w:cs="Arial"/>
          <w:color w:val="000000"/>
        </w:rPr>
      </w:pPr>
      <w:r w:rsidRPr="00F61E8E">
        <w:t>Administraci</w:t>
      </w:r>
      <w:r>
        <w:t xml:space="preserve"> </w:t>
      </w:r>
      <w:proofErr w:type="spellStart"/>
      <w:r w:rsidR="00FF3B50">
        <w:t>ŽoP</w:t>
      </w:r>
      <w:proofErr w:type="spellEnd"/>
      <w:r>
        <w:t xml:space="preserve"> v 1. stupni provádí </w:t>
      </w:r>
      <w:r w:rsidRPr="008E5E76">
        <w:t>FM</w:t>
      </w:r>
      <w:r w:rsidR="00161540" w:rsidRPr="00161540">
        <w:t xml:space="preserve"> </w:t>
      </w:r>
      <w:r w:rsidR="00161540">
        <w:t>- ŘO OPTP</w:t>
      </w:r>
      <w:r w:rsidRPr="008E5E76">
        <w:t xml:space="preserve">. </w:t>
      </w:r>
      <w:r w:rsidRPr="00485E14">
        <w:rPr>
          <w:rFonts w:cs="Arial"/>
        </w:rPr>
        <w:t xml:space="preserve">V rámci kontroly </w:t>
      </w:r>
      <w:proofErr w:type="spellStart"/>
      <w:r w:rsidRPr="00485E14">
        <w:rPr>
          <w:rFonts w:cs="Arial"/>
        </w:rPr>
        <w:t>ŽoP</w:t>
      </w:r>
      <w:proofErr w:type="spellEnd"/>
      <w:r w:rsidR="004A28AC">
        <w:rPr>
          <w:rFonts w:cs="Arial"/>
        </w:rPr>
        <w:t xml:space="preserve"> v 1. stupni</w:t>
      </w:r>
      <w:r w:rsidRPr="00485E14">
        <w:rPr>
          <w:rFonts w:cs="Arial"/>
        </w:rPr>
        <w:t xml:space="preserve"> jsou kontrolována nejen data ze </w:t>
      </w:r>
      <w:proofErr w:type="spellStart"/>
      <w:r w:rsidRPr="00485E14">
        <w:rPr>
          <w:rFonts w:cs="Arial"/>
        </w:rPr>
        <w:t>ZŽoP</w:t>
      </w:r>
      <w:proofErr w:type="spellEnd"/>
      <w:r w:rsidRPr="00485E14">
        <w:rPr>
          <w:rFonts w:cs="Arial"/>
        </w:rPr>
        <w:t xml:space="preserve">, ale i všechny relevantní přílohy, včetně rozpočtu, soupisky dokladů, účetních dokladů, bankovních výpisů apod. </w:t>
      </w:r>
    </w:p>
    <w:p w:rsidR="004A28AC" w:rsidRDefault="00520427" w:rsidP="001246FC">
      <w:pPr>
        <w:rPr>
          <w:rFonts w:cs="Arial"/>
        </w:rPr>
      </w:pPr>
      <w:r w:rsidRPr="00FA1720">
        <w:rPr>
          <w:rFonts w:cs="Arial"/>
        </w:rPr>
        <w:t xml:space="preserve">Administrativní </w:t>
      </w:r>
      <w:r w:rsidR="00FF3B50">
        <w:rPr>
          <w:rFonts w:cs="Arial"/>
        </w:rPr>
        <w:t>ověření</w:t>
      </w:r>
      <w:r w:rsidR="00FF3B50" w:rsidRPr="00FA1720">
        <w:rPr>
          <w:rFonts w:cs="Arial"/>
        </w:rPr>
        <w:t xml:space="preserve"> </w:t>
      </w:r>
      <w:proofErr w:type="spellStart"/>
      <w:r w:rsidR="00FF3B50">
        <w:rPr>
          <w:rFonts w:cs="Arial"/>
        </w:rPr>
        <w:t>ŽoP</w:t>
      </w:r>
      <w:proofErr w:type="spellEnd"/>
      <w:r w:rsidRPr="00FA1720">
        <w:rPr>
          <w:rFonts w:cs="Arial"/>
        </w:rPr>
        <w:t xml:space="preserve"> je realizován</w:t>
      </w:r>
      <w:r w:rsidR="00FF3B50">
        <w:rPr>
          <w:rFonts w:cs="Arial"/>
        </w:rPr>
        <w:t>o</w:t>
      </w:r>
      <w:r w:rsidRPr="00FA1720">
        <w:rPr>
          <w:rFonts w:cs="Arial"/>
        </w:rPr>
        <w:t xml:space="preserve"> prostřednictvím </w:t>
      </w:r>
      <w:r>
        <w:rPr>
          <w:rFonts w:cs="Arial"/>
        </w:rPr>
        <w:t xml:space="preserve">kontrolního listu </w:t>
      </w:r>
      <w:r w:rsidR="00FF3B50">
        <w:rPr>
          <w:rFonts w:cs="Arial"/>
        </w:rPr>
        <w:t xml:space="preserve">v 1. stupni </w:t>
      </w:r>
      <w:r>
        <w:rPr>
          <w:rFonts w:cs="Arial"/>
        </w:rPr>
        <w:t xml:space="preserve">v MS2014+. </w:t>
      </w:r>
      <w:r w:rsidR="00BD619E" w:rsidRPr="00116BCE">
        <w:rPr>
          <w:rFonts w:cs="Arial"/>
        </w:rPr>
        <w:t>Pokud jsou</w:t>
      </w:r>
      <w:r w:rsidR="0009607F" w:rsidRPr="00116BCE">
        <w:rPr>
          <w:rFonts w:cs="Arial"/>
        </w:rPr>
        <w:t xml:space="preserve"> v předložené </w:t>
      </w:r>
      <w:proofErr w:type="spellStart"/>
      <w:r w:rsidR="00165593" w:rsidRPr="00116BCE">
        <w:rPr>
          <w:rFonts w:cs="Arial"/>
          <w:szCs w:val="22"/>
        </w:rPr>
        <w:t>ZŽoP</w:t>
      </w:r>
      <w:proofErr w:type="spellEnd"/>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proofErr w:type="spellStart"/>
      <w:r w:rsidR="00165593" w:rsidRPr="00116BCE">
        <w:rPr>
          <w:rFonts w:cs="Arial"/>
          <w:szCs w:val="22"/>
        </w:rPr>
        <w:t>ZŽoP</w:t>
      </w:r>
      <w:proofErr w:type="spellEnd"/>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 přepracování s 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w:t>
      </w:r>
      <w:proofErr w:type="spellStart"/>
      <w:r w:rsidR="001543E6" w:rsidRPr="004B4D5B">
        <w:rPr>
          <w:rFonts w:cs="Arial"/>
          <w:b/>
        </w:rPr>
        <w:t>přepracování</w:t>
      </w:r>
      <w:r w:rsidR="0009607F" w:rsidRPr="00116BCE">
        <w:rPr>
          <w:rFonts w:cs="Arial"/>
        </w:rPr>
        <w:t>.</w:t>
      </w:r>
      <w:r>
        <w:rPr>
          <w:rFonts w:cs="Arial"/>
        </w:rPr>
        <w:t>V</w:t>
      </w:r>
      <w:proofErr w:type="spellEnd"/>
      <w:r>
        <w:rPr>
          <w:rFonts w:cs="Arial"/>
        </w:rPr>
        <w:t xml:space="preserve"> případě vrácení </w:t>
      </w:r>
      <w:proofErr w:type="spellStart"/>
      <w:r>
        <w:rPr>
          <w:rFonts w:cs="Arial"/>
        </w:rPr>
        <w:t>ZŽoP</w:t>
      </w:r>
      <w:proofErr w:type="spellEnd"/>
      <w:r w:rsidRPr="008A3DA3">
        <w:rPr>
          <w:rFonts w:cs="Arial"/>
        </w:rPr>
        <w:t xml:space="preserve"> projektu k doplnění či dopracování příjemci</w:t>
      </w:r>
      <w:r>
        <w:rPr>
          <w:rFonts w:cs="Arial"/>
        </w:rPr>
        <w:t xml:space="preserve"> se lhůta pro schvalování žádosti </w:t>
      </w:r>
      <w:r w:rsidRPr="008A3DA3">
        <w:rPr>
          <w:rFonts w:cs="Arial"/>
        </w:rPr>
        <w:t>pozastavuje.</w:t>
      </w:r>
    </w:p>
    <w:p w:rsidR="001246FC" w:rsidRPr="00972F59" w:rsidRDefault="00520427" w:rsidP="001246FC">
      <w:pPr>
        <w:rPr>
          <w:rFonts w:cs="Arial"/>
        </w:rPr>
      </w:pPr>
      <w:r w:rsidRPr="00FA1720">
        <w:rPr>
          <w:rFonts w:cs="Arial"/>
        </w:rPr>
        <w:t xml:space="preserve">Po ukončené kontrole </w:t>
      </w:r>
      <w:proofErr w:type="spellStart"/>
      <w:r>
        <w:rPr>
          <w:rFonts w:cs="Arial"/>
        </w:rPr>
        <w:t>ŽoP</w:t>
      </w:r>
      <w:proofErr w:type="spellEnd"/>
      <w:r w:rsidR="004A28AC">
        <w:rPr>
          <w:rFonts w:cs="Arial"/>
        </w:rPr>
        <w:t xml:space="preserve"> v 1. stupni</w:t>
      </w:r>
      <w:r>
        <w:rPr>
          <w:rFonts w:cs="Arial"/>
        </w:rPr>
        <w:t xml:space="preserve"> a</w:t>
      </w:r>
      <w:r w:rsidRPr="00FA1720">
        <w:rPr>
          <w:rFonts w:cs="Arial"/>
        </w:rPr>
        <w:t xml:space="preserve"> vyplnění </w:t>
      </w:r>
      <w:r>
        <w:rPr>
          <w:rFonts w:cs="Arial"/>
        </w:rPr>
        <w:t xml:space="preserve">kontrolního listu je </w:t>
      </w:r>
      <w:proofErr w:type="spellStart"/>
      <w:r w:rsidR="0081555E">
        <w:rPr>
          <w:rFonts w:cs="Arial"/>
        </w:rPr>
        <w:t>ŽoP</w:t>
      </w:r>
      <w:proofErr w:type="spellEnd"/>
      <w:r>
        <w:rPr>
          <w:rFonts w:cs="Arial"/>
        </w:rPr>
        <w:t xml:space="preserve"> schválena v 1. stupni. Schválení </w:t>
      </w:r>
      <w:proofErr w:type="spellStart"/>
      <w:r>
        <w:rPr>
          <w:rFonts w:cs="Arial"/>
        </w:rPr>
        <w:t>ŽoP</w:t>
      </w:r>
      <w:proofErr w:type="spellEnd"/>
      <w:r>
        <w:rPr>
          <w:rFonts w:cs="Arial"/>
        </w:rPr>
        <w:t xml:space="preserve"> 1. stupně proběhne nejpozději do </w:t>
      </w:r>
      <w:r w:rsidRPr="00A27DD4">
        <w:rPr>
          <w:rFonts w:cs="Arial"/>
          <w:b/>
        </w:rPr>
        <w:t>20 p.</w:t>
      </w:r>
      <w:r w:rsidR="00A656CA">
        <w:rPr>
          <w:rFonts w:cs="Arial"/>
          <w:b/>
        </w:rPr>
        <w:t xml:space="preserve"> </w:t>
      </w:r>
      <w:r w:rsidRPr="00A27DD4">
        <w:rPr>
          <w:rFonts w:cs="Arial"/>
          <w:b/>
        </w:rPr>
        <w:t>d.</w:t>
      </w:r>
      <w:r>
        <w:rPr>
          <w:rFonts w:cs="Arial"/>
        </w:rPr>
        <w:t xml:space="preserve"> </w:t>
      </w:r>
      <w:r w:rsidRPr="00A27DD4">
        <w:rPr>
          <w:rFonts w:cs="Arial"/>
          <w:b/>
        </w:rPr>
        <w:t xml:space="preserve">od zaregistrování </w:t>
      </w:r>
      <w:proofErr w:type="spellStart"/>
      <w:r w:rsidRPr="00A27DD4">
        <w:rPr>
          <w:rFonts w:cs="Arial"/>
          <w:b/>
        </w:rPr>
        <w:t>ZŽoP</w:t>
      </w:r>
      <w:proofErr w:type="spellEnd"/>
      <w:r>
        <w:rPr>
          <w:rFonts w:cs="Arial"/>
        </w:rPr>
        <w:t xml:space="preserve">. </w:t>
      </w:r>
      <w:r w:rsidR="001246FC" w:rsidRPr="004B4D5B">
        <w:rPr>
          <w:rFonts w:cs="Arial"/>
        </w:rPr>
        <w:t>FM</w:t>
      </w:r>
      <w:r w:rsidR="0098779C">
        <w:rPr>
          <w:rFonts w:cs="Arial"/>
        </w:rPr>
        <w:t xml:space="preserve"> - </w:t>
      </w:r>
      <w:r w:rsidR="0098779C" w:rsidRPr="00F868D7">
        <w:rPr>
          <w:rFonts w:cs="Arial"/>
        </w:rPr>
        <w:t>ŘO OPTP</w:t>
      </w:r>
      <w:r w:rsidR="001246FC" w:rsidRPr="004B4D5B">
        <w:rPr>
          <w:rFonts w:cs="Arial"/>
        </w:rPr>
        <w:t xml:space="preserve"> informuje příjemce o výsledcích administrativní</w:t>
      </w:r>
      <w:r w:rsidR="00FF3B50">
        <w:rPr>
          <w:rFonts w:cs="Arial"/>
        </w:rPr>
        <w:t xml:space="preserve">ho ověření </w:t>
      </w:r>
      <w:proofErr w:type="spellStart"/>
      <w:r w:rsidR="001246FC" w:rsidRPr="0098779C">
        <w:rPr>
          <w:rFonts w:cs="Arial"/>
        </w:rPr>
        <w:t>ZŽoP</w:t>
      </w:r>
      <w:proofErr w:type="spellEnd"/>
      <w:r w:rsidR="001246FC" w:rsidRPr="0098779C">
        <w:rPr>
          <w:rFonts w:cs="Arial"/>
        </w:rPr>
        <w:t xml:space="preserve"> prostřednictvím</w:t>
      </w:r>
      <w:r w:rsidR="0098779C">
        <w:rPr>
          <w:rFonts w:cs="Arial"/>
        </w:rPr>
        <w:t xml:space="preserve"> interní depeše</w:t>
      </w:r>
      <w:r w:rsidR="001246FC" w:rsidRPr="004B4D5B">
        <w:rPr>
          <w:rFonts w:cs="Arial"/>
        </w:rPr>
        <w:t xml:space="preserve">. </w:t>
      </w:r>
    </w:p>
    <w:p w:rsidR="001246FC" w:rsidRPr="00625F0E" w:rsidRDefault="001246FC" w:rsidP="001246FC">
      <w:pPr>
        <w:keepNext/>
        <w:rPr>
          <w:rFonts w:cs="Arial"/>
          <w:szCs w:val="22"/>
        </w:rPr>
      </w:pPr>
      <w:r w:rsidRPr="0098779C">
        <w:rPr>
          <w:rFonts w:cs="Arial"/>
          <w:color w:val="000000"/>
          <w:szCs w:val="22"/>
        </w:rPr>
        <w:t>Finální schválení a finalizac</w:t>
      </w:r>
      <w:r w:rsidR="00625F0E">
        <w:rPr>
          <w:rFonts w:cs="Arial"/>
          <w:color w:val="000000"/>
          <w:szCs w:val="22"/>
        </w:rPr>
        <w:t>i</w:t>
      </w:r>
      <w:r w:rsidRPr="0098779C">
        <w:rPr>
          <w:rFonts w:cs="Arial"/>
          <w:color w:val="000000"/>
          <w:szCs w:val="22"/>
        </w:rPr>
        <w:t xml:space="preserve"> </w:t>
      </w:r>
      <w:proofErr w:type="spellStart"/>
      <w:r w:rsidRPr="0098779C">
        <w:rPr>
          <w:rFonts w:cs="Arial"/>
          <w:color w:val="000000"/>
          <w:szCs w:val="22"/>
        </w:rPr>
        <w:t>ŽoP</w:t>
      </w:r>
      <w:proofErr w:type="spellEnd"/>
      <w:r w:rsidRPr="0098779C">
        <w:rPr>
          <w:rFonts w:cs="Arial"/>
          <w:color w:val="000000"/>
          <w:szCs w:val="22"/>
        </w:rPr>
        <w:t xml:space="preserve"> </w:t>
      </w:r>
      <w:r w:rsidR="00625F0E">
        <w:rPr>
          <w:rFonts w:cs="Arial"/>
          <w:color w:val="000000"/>
          <w:szCs w:val="22"/>
        </w:rPr>
        <w:t>provádí</w:t>
      </w:r>
      <w:r w:rsidRPr="0098779C">
        <w:rPr>
          <w:rFonts w:cs="Arial"/>
          <w:color w:val="000000"/>
          <w:szCs w:val="22"/>
        </w:rPr>
        <w:t xml:space="preserve"> FM </w:t>
      </w:r>
      <w:r w:rsidR="00625F0E">
        <w:rPr>
          <w:rFonts w:cs="Arial"/>
          <w:color w:val="000000"/>
          <w:szCs w:val="22"/>
        </w:rPr>
        <w:t>–</w:t>
      </w:r>
      <w:r w:rsidRPr="0098779C">
        <w:rPr>
          <w:rFonts w:cs="Arial"/>
          <w:color w:val="000000"/>
          <w:szCs w:val="22"/>
        </w:rPr>
        <w:t xml:space="preserve"> </w:t>
      </w:r>
      <w:r w:rsidRPr="004B4D5B">
        <w:rPr>
          <w:rFonts w:cs="Arial"/>
          <w:szCs w:val="22"/>
        </w:rPr>
        <w:t>OR</w:t>
      </w:r>
      <w:r w:rsidR="00625F0E">
        <w:rPr>
          <w:rFonts w:cs="Arial"/>
          <w:szCs w:val="22"/>
        </w:rPr>
        <w:t>, který</w:t>
      </w:r>
      <w:r w:rsidRPr="004B4D5B">
        <w:rPr>
          <w:rFonts w:cs="Arial"/>
          <w:szCs w:val="22"/>
        </w:rPr>
        <w:t xml:space="preserve"> </w:t>
      </w:r>
      <w:r w:rsidRPr="0098779C">
        <w:rPr>
          <w:rFonts w:cs="Arial"/>
          <w:color w:val="000000"/>
          <w:szCs w:val="22"/>
        </w:rPr>
        <w:t>vykonáv</w:t>
      </w:r>
      <w:r w:rsidR="00625F0E">
        <w:rPr>
          <w:rFonts w:cs="Arial"/>
          <w:color w:val="000000"/>
          <w:szCs w:val="22"/>
        </w:rPr>
        <w:t>á</w:t>
      </w:r>
      <w:r w:rsidRPr="0098779C">
        <w:rPr>
          <w:rFonts w:cs="Arial"/>
          <w:color w:val="000000"/>
          <w:szCs w:val="22"/>
        </w:rPr>
        <w:t xml:space="preserve"> kontrolu 2. stupně dle kontrolního listu</w:t>
      </w:r>
      <w:r w:rsidRPr="0098779C">
        <w:rPr>
          <w:rFonts w:cs="Arial"/>
          <w:szCs w:val="22"/>
        </w:rPr>
        <w:t xml:space="preserve">. Schválení </w:t>
      </w:r>
      <w:proofErr w:type="spellStart"/>
      <w:r w:rsidRPr="0098779C">
        <w:rPr>
          <w:rFonts w:cs="Arial"/>
          <w:szCs w:val="22"/>
        </w:rPr>
        <w:t>ŽoP</w:t>
      </w:r>
      <w:proofErr w:type="spellEnd"/>
      <w:r w:rsidRPr="0098779C">
        <w:rPr>
          <w:rFonts w:cs="Arial"/>
          <w:szCs w:val="22"/>
        </w:rPr>
        <w:t xml:space="preserve"> v 2. stupni proběhne nejpozději </w:t>
      </w:r>
      <w:r w:rsidRPr="0098779C">
        <w:rPr>
          <w:rFonts w:cs="Arial"/>
          <w:b/>
          <w:szCs w:val="22"/>
        </w:rPr>
        <w:t>do 20 p.</w:t>
      </w:r>
      <w:r w:rsidR="00A656CA">
        <w:rPr>
          <w:rFonts w:cs="Arial"/>
          <w:b/>
          <w:szCs w:val="22"/>
        </w:rPr>
        <w:t xml:space="preserve"> </w:t>
      </w:r>
      <w:r w:rsidRPr="0098779C">
        <w:rPr>
          <w:rFonts w:cs="Arial"/>
          <w:b/>
          <w:szCs w:val="22"/>
        </w:rPr>
        <w:t xml:space="preserve">d. od schválení </w:t>
      </w:r>
      <w:proofErr w:type="spellStart"/>
      <w:r w:rsidRPr="0098779C">
        <w:rPr>
          <w:rFonts w:cs="Arial"/>
          <w:b/>
          <w:szCs w:val="22"/>
        </w:rPr>
        <w:t>ŽoP</w:t>
      </w:r>
      <w:proofErr w:type="spellEnd"/>
      <w:r w:rsidRPr="0098779C">
        <w:rPr>
          <w:rFonts w:cs="Arial"/>
          <w:b/>
          <w:szCs w:val="22"/>
        </w:rPr>
        <w:t xml:space="preserve"> 1. stupně</w:t>
      </w:r>
      <w:r w:rsidRPr="00625F0E">
        <w:rPr>
          <w:rFonts w:cs="Arial"/>
          <w:szCs w:val="22"/>
        </w:rPr>
        <w:t>.</w:t>
      </w:r>
    </w:p>
    <w:p w:rsidR="001246FC" w:rsidRPr="006C0204" w:rsidRDefault="001246FC" w:rsidP="001246FC">
      <w:pPr>
        <w:keepNext/>
        <w:rPr>
          <w:rFonts w:cs="Arial"/>
          <w:color w:val="000000"/>
          <w:szCs w:val="22"/>
        </w:rPr>
      </w:pPr>
      <w:r w:rsidRPr="006C0204">
        <w:rPr>
          <w:rFonts w:cs="Arial"/>
          <w:color w:val="000000"/>
          <w:szCs w:val="22"/>
        </w:rPr>
        <w:t xml:space="preserve">FM - </w:t>
      </w:r>
      <w:r w:rsidRPr="0098779C">
        <w:rPr>
          <w:rFonts w:cs="Arial"/>
          <w:szCs w:val="22"/>
        </w:rPr>
        <w:t xml:space="preserve">OR v případě finančního vypořádání </w:t>
      </w:r>
      <w:proofErr w:type="spellStart"/>
      <w:r w:rsidRPr="0098779C">
        <w:rPr>
          <w:rFonts w:cs="Arial"/>
          <w:szCs w:val="22"/>
        </w:rPr>
        <w:t>ŽoP</w:t>
      </w:r>
      <w:proofErr w:type="spellEnd"/>
      <w:r w:rsidRPr="006C0204">
        <w:rPr>
          <w:rFonts w:cs="Arial"/>
          <w:color w:val="000000"/>
          <w:szCs w:val="22"/>
        </w:rPr>
        <w:t xml:space="preserve"> (netýká se příjemců OSS a CRR) vystaví v aplikaci MS2014+ požadavek na realizaci platby do účetního systému MMR. </w:t>
      </w:r>
      <w:r w:rsidRPr="006C0204">
        <w:rPr>
          <w:rFonts w:cs="Arial"/>
          <w:b/>
          <w:color w:val="000000"/>
          <w:szCs w:val="22"/>
        </w:rPr>
        <w:t>FÚ MMR převede do 10 p.</w:t>
      </w:r>
      <w:r w:rsidR="00A656CA">
        <w:rPr>
          <w:rFonts w:cs="Arial"/>
          <w:b/>
          <w:color w:val="000000"/>
          <w:szCs w:val="22"/>
        </w:rPr>
        <w:t xml:space="preserve"> </w:t>
      </w:r>
      <w:r w:rsidRPr="006C0204">
        <w:rPr>
          <w:rFonts w:cs="Arial"/>
          <w:b/>
          <w:color w:val="000000"/>
          <w:szCs w:val="22"/>
        </w:rPr>
        <w:t>d. od obdržení požadavku na realizaci platby prostředky na účet příjemce</w:t>
      </w:r>
      <w:r w:rsidRPr="006C0204">
        <w:rPr>
          <w:rFonts w:cs="Arial"/>
          <w:color w:val="000000"/>
          <w:szCs w:val="22"/>
        </w:rPr>
        <w:t>.</w:t>
      </w:r>
    </w:p>
    <w:p w:rsidR="001246FC" w:rsidRPr="00625F0E" w:rsidRDefault="001246FC" w:rsidP="001246FC">
      <w:pPr>
        <w:keepNext/>
        <w:rPr>
          <w:rFonts w:cs="Arial"/>
          <w:szCs w:val="22"/>
        </w:rPr>
      </w:pPr>
      <w:r w:rsidRPr="0098779C">
        <w:rPr>
          <w:rFonts w:cs="Arial"/>
          <w:szCs w:val="22"/>
        </w:rPr>
        <w:t xml:space="preserve">FM – OR informuje příjemce interní depeší o finálním schválení </w:t>
      </w:r>
      <w:proofErr w:type="spellStart"/>
      <w:r w:rsidRPr="0098779C">
        <w:rPr>
          <w:rFonts w:cs="Arial"/>
          <w:szCs w:val="22"/>
        </w:rPr>
        <w:t>ŽoP</w:t>
      </w:r>
      <w:proofErr w:type="spellEnd"/>
      <w:r w:rsidRPr="0098779C">
        <w:rPr>
          <w:rFonts w:cs="Arial"/>
          <w:szCs w:val="22"/>
        </w:rPr>
        <w:t xml:space="preserve"> a příp</w:t>
      </w:r>
      <w:r w:rsidR="00A656CA">
        <w:rPr>
          <w:rFonts w:cs="Arial"/>
          <w:szCs w:val="22"/>
        </w:rPr>
        <w:t>adně vystaveném Pokynu k platbě</w:t>
      </w:r>
      <w:r w:rsidRPr="00625F0E">
        <w:rPr>
          <w:rFonts w:cs="Arial"/>
          <w:szCs w:val="22"/>
        </w:rPr>
        <w:t xml:space="preserve">. </w:t>
      </w:r>
    </w:p>
    <w:p w:rsidR="001246FC" w:rsidRDefault="001246FC" w:rsidP="00675848">
      <w:pPr>
        <w:rPr>
          <w:rFonts w:cs="Arial"/>
        </w:rPr>
      </w:pPr>
    </w:p>
    <w:p w:rsidR="000B2AD3" w:rsidRPr="00720E03" w:rsidRDefault="00D4769E" w:rsidP="00720E03">
      <w:pPr>
        <w:pStyle w:val="S2"/>
        <w:numPr>
          <w:ilvl w:val="0"/>
          <w:numId w:val="0"/>
        </w:numPr>
        <w:rPr>
          <w:b w:val="0"/>
          <w:lang w:eastAsia="en-US"/>
        </w:rPr>
      </w:pPr>
      <w:r w:rsidRPr="00720E03">
        <w:rPr>
          <w:lang w:eastAsia="en-US"/>
        </w:rPr>
        <w:t>Nezpůsobilé výdaje v</w:t>
      </w:r>
      <w:r w:rsidR="000B2AD3" w:rsidRPr="00720E03">
        <w:rPr>
          <w:lang w:eastAsia="en-US"/>
        </w:rPr>
        <w:t> režimu zákona o rozpočtových pravidlech</w:t>
      </w:r>
    </w:p>
    <w:p w:rsidR="00B7529C" w:rsidRDefault="00520427" w:rsidP="000B2AD3">
      <w:pPr>
        <w:widowControl w:val="0"/>
        <w:autoSpaceDE w:val="0"/>
        <w:autoSpaceDN w:val="0"/>
        <w:adjustRightInd w:val="0"/>
        <w:rPr>
          <w:rFonts w:cs="Arial"/>
          <w:szCs w:val="22"/>
        </w:rPr>
      </w:pPr>
      <w:r w:rsidRPr="00F25CC8">
        <w:rPr>
          <w:rFonts w:cs="Arial"/>
          <w:szCs w:val="22"/>
        </w:rPr>
        <w:t xml:space="preserve">Při kontrole </w:t>
      </w:r>
      <w:proofErr w:type="spellStart"/>
      <w:r w:rsidRPr="00F25CC8">
        <w:rPr>
          <w:rFonts w:cs="Arial"/>
          <w:szCs w:val="22"/>
        </w:rPr>
        <w:t>ZŽoP</w:t>
      </w:r>
      <w:proofErr w:type="spellEnd"/>
      <w:r w:rsidRPr="00F25CC8">
        <w:rPr>
          <w:rFonts w:cs="Arial"/>
          <w:szCs w:val="22"/>
        </w:rPr>
        <w:t xml:space="preserve"> </w:t>
      </w:r>
      <w:r w:rsidR="00A57A34">
        <w:rPr>
          <w:rFonts w:cs="Arial"/>
          <w:szCs w:val="22"/>
        </w:rPr>
        <w:t>mohou být zjištěny</w:t>
      </w:r>
      <w:r w:rsidRPr="00F25CC8">
        <w:rPr>
          <w:rFonts w:cs="Arial"/>
          <w:szCs w:val="22"/>
        </w:rPr>
        <w:t xml:space="preserve"> výdaje, které byly vynaloženy v rozporu s Podmínkami. Tento výdaj je označen za nezpůsobilý a o jeho částku jsou sníženy celkové způsobilé výdaje projektu, resp. způsobilé výdaje dané etapy.</w:t>
      </w:r>
    </w:p>
    <w:p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FM – </w:t>
      </w:r>
      <w:r w:rsidR="00086ACD">
        <w:rPr>
          <w:rFonts w:eastAsiaTheme="minorHAnsi" w:cs="Arial"/>
          <w:szCs w:val="22"/>
          <w:lang w:eastAsia="en-US"/>
        </w:rPr>
        <w:t xml:space="preserve">ŘO OPTP </w:t>
      </w:r>
      <w:r w:rsidRPr="00C254A7">
        <w:rPr>
          <w:rFonts w:eastAsiaTheme="minorHAnsi" w:cs="Arial"/>
          <w:szCs w:val="22"/>
          <w:lang w:eastAsia="en-US"/>
        </w:rPr>
        <w:t xml:space="preserve">při administrativním ověření </w:t>
      </w:r>
      <w:proofErr w:type="spellStart"/>
      <w:r w:rsidRPr="00C254A7">
        <w:rPr>
          <w:rFonts w:eastAsiaTheme="minorHAnsi" w:cs="Arial"/>
          <w:szCs w:val="22"/>
          <w:lang w:eastAsia="en-US"/>
        </w:rPr>
        <w:t>ŽoP</w:t>
      </w:r>
      <w:proofErr w:type="spellEnd"/>
      <w:r w:rsidR="00086ACD">
        <w:rPr>
          <w:rFonts w:eastAsiaTheme="minorHAnsi" w:cs="Arial"/>
          <w:szCs w:val="22"/>
          <w:lang w:eastAsia="en-US"/>
        </w:rPr>
        <w:t xml:space="preserve"> </w:t>
      </w:r>
      <w:r w:rsidRPr="00C254A7">
        <w:rPr>
          <w:rFonts w:eastAsiaTheme="minorHAnsi" w:cs="Arial"/>
          <w:szCs w:val="22"/>
          <w:lang w:eastAsia="en-US"/>
        </w:rPr>
        <w:t xml:space="preserve">identifikuje nezpůsobilé výdaje, informuje o jejich případné výši příjemce. Příjemce může provést nápravu a vyjmout ze své úrovně spornou částku výdajů tak, aby mohla pokračovat administrace ostatních výdajů. </w:t>
      </w:r>
    </w:p>
    <w:p w:rsidR="00B7529C" w:rsidRDefault="00B94424" w:rsidP="000B2AD3">
      <w:pPr>
        <w:widowControl w:val="0"/>
        <w:autoSpaceDE w:val="0"/>
        <w:autoSpaceDN w:val="0"/>
        <w:adjustRightInd w:val="0"/>
        <w:rPr>
          <w:rFonts w:cs="Arial"/>
          <w:szCs w:val="22"/>
        </w:rPr>
      </w:pPr>
      <w:r>
        <w:rPr>
          <w:rFonts w:eastAsiaTheme="minorHAnsi" w:cs="Arial"/>
          <w:szCs w:val="22"/>
          <w:lang w:eastAsia="en-US"/>
        </w:rPr>
        <w:t xml:space="preserve">FM – ŘO OPTP </w:t>
      </w:r>
      <w:r w:rsidRPr="00C254A7">
        <w:rPr>
          <w:rFonts w:eastAsiaTheme="minorHAnsi" w:cs="Arial"/>
          <w:szCs w:val="22"/>
          <w:lang w:eastAsia="en-US"/>
        </w:rPr>
        <w:t xml:space="preserve">může odstranit nezpůsobilé výdaje ze své úrovně tím, že provede finanční korekci v Soupisce dokladů nebo plošnou korekci vztahující se k rozpočtu </w:t>
      </w:r>
      <w:r w:rsidRPr="00C254A7">
        <w:rPr>
          <w:rFonts w:eastAsiaTheme="minorHAnsi" w:cs="Arial"/>
          <w:szCs w:val="22"/>
          <w:lang w:eastAsia="en-US"/>
        </w:rPr>
        <w:lastRenderedPageBreak/>
        <w:t xml:space="preserve">a vyjme ze </w:t>
      </w:r>
      <w:proofErr w:type="spellStart"/>
      <w:r w:rsidRPr="00C254A7">
        <w:rPr>
          <w:rFonts w:eastAsiaTheme="minorHAnsi" w:cs="Arial"/>
          <w:szCs w:val="22"/>
          <w:lang w:eastAsia="en-US"/>
        </w:rPr>
        <w:t>ZŽoP</w:t>
      </w:r>
      <w:proofErr w:type="spellEnd"/>
      <w:r w:rsidRPr="00C254A7">
        <w:rPr>
          <w:rFonts w:eastAsiaTheme="minorHAnsi" w:cs="Arial"/>
          <w:szCs w:val="22"/>
          <w:lang w:eastAsia="en-US"/>
        </w:rPr>
        <w:t xml:space="preserve"> spornou částku výdajů. V tomto případě není potřeba vracet příjemci </w:t>
      </w:r>
      <w:proofErr w:type="spellStart"/>
      <w:r w:rsidRPr="00C254A7">
        <w:rPr>
          <w:rFonts w:eastAsiaTheme="minorHAnsi" w:cs="Arial"/>
          <w:szCs w:val="22"/>
          <w:lang w:eastAsia="en-US"/>
        </w:rPr>
        <w:t>ŽoP</w:t>
      </w:r>
      <w:proofErr w:type="spellEnd"/>
      <w:r w:rsidRPr="00C254A7">
        <w:rPr>
          <w:rFonts w:eastAsiaTheme="minorHAnsi" w:cs="Arial"/>
          <w:szCs w:val="22"/>
          <w:lang w:eastAsia="en-US"/>
        </w:rPr>
        <w:t xml:space="preserve"> k doplnění/opravě</w:t>
      </w:r>
      <w:r>
        <w:rPr>
          <w:rFonts w:eastAsiaTheme="minorHAnsi" w:cs="Arial"/>
          <w:szCs w:val="22"/>
          <w:lang w:eastAsia="en-US"/>
        </w:rPr>
        <w:t>.</w:t>
      </w:r>
      <w:r w:rsidR="00675848" w:rsidRPr="00F25CC8">
        <w:rPr>
          <w:rFonts w:cs="Arial"/>
          <w:szCs w:val="22"/>
        </w:rPr>
        <w:t xml:space="preserve"> </w:t>
      </w:r>
    </w:p>
    <w:p w:rsidR="00B7529C" w:rsidRPr="00C254A7" w:rsidRDefault="00B7529C" w:rsidP="00B7529C">
      <w:pPr>
        <w:widowControl w:val="0"/>
        <w:autoSpaceDE w:val="0"/>
        <w:autoSpaceDN w:val="0"/>
        <w:adjustRightInd w:val="0"/>
        <w:rPr>
          <w:rFonts w:cs="Arial"/>
          <w:b/>
          <w:i/>
        </w:rPr>
      </w:pPr>
      <w:r>
        <w:rPr>
          <w:rFonts w:cs="Arial"/>
          <w:b/>
          <w:i/>
        </w:rPr>
        <w:t>Neproplacení dotace či její části</w:t>
      </w:r>
      <w:r w:rsidRPr="00C254A7">
        <w:rPr>
          <w:rFonts w:cs="Arial"/>
          <w:b/>
          <w:i/>
        </w:rPr>
        <w:t xml:space="preserve"> dle § 14e </w:t>
      </w:r>
      <w:r w:rsidR="00B94424">
        <w:rPr>
          <w:rFonts w:cs="Arial"/>
          <w:b/>
          <w:i/>
        </w:rPr>
        <w:t xml:space="preserve">zákona o </w:t>
      </w:r>
      <w:r w:rsidRPr="00C254A7">
        <w:rPr>
          <w:rFonts w:cs="Arial"/>
          <w:b/>
          <w:i/>
        </w:rPr>
        <w:t>rozpočtových pravidl</w:t>
      </w:r>
      <w:r w:rsidR="0088657E">
        <w:rPr>
          <w:rFonts w:cs="Arial"/>
          <w:b/>
          <w:i/>
        </w:rPr>
        <w:t>ech</w:t>
      </w:r>
    </w:p>
    <w:p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rsidR="00741F46" w:rsidRDefault="00741F46" w:rsidP="00741F46">
      <w:pPr>
        <w:widowControl w:val="0"/>
        <w:autoSpaceDE w:val="0"/>
        <w:autoSpaceDN w:val="0"/>
        <w:adjustRightInd w:val="0"/>
        <w:rPr>
          <w:rFonts w:cs="Arial"/>
          <w:b/>
        </w:rPr>
      </w:pPr>
      <w:r>
        <w:rPr>
          <w:rFonts w:eastAsiaTheme="minorHAnsi" w:cs="Arial"/>
        </w:rPr>
        <w:t>Využití tohoto postupu je možné pouze u projektů, jimž bylo vydáno Rozhodnutí o poskytnutí dotace (</w:t>
      </w:r>
      <w:r w:rsidRPr="00CF3EFF">
        <w:rPr>
          <w:rFonts w:eastAsiaTheme="minorHAnsi" w:cs="Arial"/>
        </w:rPr>
        <w:t xml:space="preserve">nositele integrovaných strategií, </w:t>
      </w:r>
      <w:r w:rsidRPr="00F66E53">
        <w:rPr>
          <w:rFonts w:eastAsiaTheme="minorHAnsi" w:cs="Arial"/>
        </w:rPr>
        <w:t>ŘO</w:t>
      </w:r>
      <w:r w:rsidRPr="00CF3EFF">
        <w:rPr>
          <w:rFonts w:eastAsiaTheme="minorHAnsi" w:cs="Arial"/>
        </w:rPr>
        <w:t xml:space="preserve"> ROP 2007-2013, organizace zajišťující činnosti sekretariátu Regionální stálé konference, vybrané sítě NNO určené k podpoře systému ESI fondů v</w:t>
      </w:r>
      <w:r>
        <w:rPr>
          <w:rFonts w:eastAsiaTheme="minorHAnsi" w:cs="Arial"/>
        </w:rPr>
        <w:t> </w:t>
      </w:r>
      <w:r w:rsidRPr="00CF3EFF">
        <w:rPr>
          <w:rFonts w:eastAsiaTheme="minorHAnsi" w:cs="Arial"/>
        </w:rPr>
        <w:t>ČR</w:t>
      </w:r>
      <w:r>
        <w:rPr>
          <w:rFonts w:eastAsiaTheme="minorHAnsi" w:cs="Arial"/>
        </w:rPr>
        <w:t xml:space="preserve">). </w:t>
      </w: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 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FM</w:t>
      </w:r>
      <w:r w:rsidR="009911C8">
        <w:rPr>
          <w:rFonts w:ascii="Arial" w:eastAsiaTheme="minorHAnsi" w:hAnsi="Arial" w:cs="Arial"/>
          <w:color w:val="auto"/>
          <w:sz w:val="22"/>
          <w:szCs w:val="22"/>
          <w:lang w:eastAsia="en-US"/>
        </w:rPr>
        <w:t xml:space="preserve"> </w:t>
      </w:r>
      <w:r>
        <w:rPr>
          <w:rFonts w:ascii="Arial" w:eastAsiaTheme="minorHAnsi" w:hAnsi="Arial" w:cs="Arial"/>
          <w:color w:val="auto"/>
          <w:sz w:val="22"/>
          <w:szCs w:val="22"/>
          <w:lang w:eastAsia="en-US"/>
        </w:rPr>
        <w:t xml:space="preserve">- ŘO OPTP </w:t>
      </w:r>
      <w:r w:rsidRPr="00C254A7">
        <w:rPr>
          <w:rFonts w:ascii="Arial" w:eastAsiaTheme="minorHAnsi" w:hAnsi="Arial" w:cs="Arial"/>
          <w:color w:val="auto"/>
          <w:sz w:val="22"/>
          <w:szCs w:val="22"/>
          <w:lang w:eastAsia="en-US"/>
        </w:rPr>
        <w:t>bezodkladně příjemce prostřednictvím interní depeše</w:t>
      </w:r>
      <w:r>
        <w:rPr>
          <w:rFonts w:ascii="Arial" w:eastAsiaTheme="minorHAnsi" w:hAnsi="Arial" w:cs="Arial"/>
          <w:color w:val="auto"/>
          <w:sz w:val="22"/>
          <w:szCs w:val="22"/>
          <w:lang w:eastAsia="en-US"/>
        </w:rPr>
        <w:t>, v 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rsidR="00A9602F" w:rsidRDefault="00A9602F" w:rsidP="00A9602F">
      <w:pPr>
        <w:widowControl w:val="0"/>
        <w:autoSpaceDE w:val="0"/>
        <w:autoSpaceDN w:val="0"/>
        <w:adjustRightInd w:val="0"/>
        <w:rPr>
          <w:rFonts w:cs="Arial"/>
          <w:szCs w:val="22"/>
        </w:rPr>
      </w:pPr>
      <w:r>
        <w:rPr>
          <w:rFonts w:cs="Arial"/>
          <w:szCs w:val="22"/>
        </w:rPr>
        <w:t xml:space="preserve">FM - ŘO OPTP pokračuje v administraci </w:t>
      </w:r>
      <w:proofErr w:type="spellStart"/>
      <w:r>
        <w:rPr>
          <w:rFonts w:cs="Arial"/>
          <w:szCs w:val="22"/>
        </w:rPr>
        <w:t>ŽoP</w:t>
      </w:r>
      <w:proofErr w:type="spellEnd"/>
      <w:r>
        <w:rPr>
          <w:rFonts w:cs="Arial"/>
          <w:szCs w:val="22"/>
        </w:rPr>
        <w:t xml:space="preserve">, v níž byly nezpůsobilé výdaje identifikovány. </w:t>
      </w:r>
      <w:r w:rsidR="00161540">
        <w:rPr>
          <w:rFonts w:cs="Arial"/>
          <w:szCs w:val="22"/>
        </w:rPr>
        <w:t>V případě podání námitek příjemcem, může být d</w:t>
      </w:r>
      <w:r>
        <w:rPr>
          <w:rFonts w:cs="Arial"/>
          <w:szCs w:val="22"/>
        </w:rPr>
        <w:t xml:space="preserve">otčená </w:t>
      </w:r>
      <w:proofErr w:type="spellStart"/>
      <w:r>
        <w:rPr>
          <w:rFonts w:cs="Arial"/>
          <w:szCs w:val="22"/>
        </w:rPr>
        <w:t>ŽoP</w:t>
      </w:r>
      <w:proofErr w:type="spellEnd"/>
      <w:r>
        <w:rPr>
          <w:rFonts w:cs="Arial"/>
          <w:szCs w:val="22"/>
        </w:rPr>
        <w:t xml:space="preserve"> schválena ve 2. stupni </w:t>
      </w:r>
      <w:r w:rsidR="00161540">
        <w:rPr>
          <w:rFonts w:cs="Arial"/>
          <w:szCs w:val="22"/>
        </w:rPr>
        <w:t>a může dojít k založení následující</w:t>
      </w:r>
      <w:r>
        <w:rPr>
          <w:rFonts w:cs="Arial"/>
          <w:szCs w:val="22"/>
        </w:rPr>
        <w:t xml:space="preserve"> </w:t>
      </w:r>
      <w:proofErr w:type="spellStart"/>
      <w:r>
        <w:rPr>
          <w:rFonts w:cs="Arial"/>
          <w:szCs w:val="22"/>
        </w:rPr>
        <w:t>ZŽoP</w:t>
      </w:r>
      <w:proofErr w:type="spellEnd"/>
      <w:r>
        <w:rPr>
          <w:rFonts w:cs="Arial"/>
          <w:szCs w:val="22"/>
        </w:rPr>
        <w:t>.</w:t>
      </w:r>
    </w:p>
    <w:p w:rsidR="009D6EE8" w:rsidRDefault="00675848" w:rsidP="009D6EE8">
      <w:pPr>
        <w:widowControl w:val="0"/>
        <w:autoSpaceDE w:val="0"/>
        <w:autoSpaceDN w:val="0"/>
        <w:adjustRightInd w:val="0"/>
        <w:rPr>
          <w:rFonts w:eastAsiaTheme="minorHAnsi" w:cs="Arial"/>
        </w:rPr>
      </w:pPr>
      <w:r w:rsidRPr="00F25CC8">
        <w:rPr>
          <w:rFonts w:cs="Arial"/>
          <w:szCs w:val="22"/>
        </w:rPr>
        <w:t xml:space="preserve">Příjemce může </w:t>
      </w:r>
      <w:r w:rsidRPr="00F25CC8">
        <w:rPr>
          <w:rFonts w:cs="Arial"/>
          <w:b/>
          <w:szCs w:val="22"/>
        </w:rPr>
        <w:t>do 15 dnů</w:t>
      </w:r>
      <w:r w:rsidRPr="00F25CC8">
        <w:rPr>
          <w:rFonts w:cs="Arial"/>
          <w:szCs w:val="22"/>
        </w:rPr>
        <w:t xml:space="preserve"> ode dne obdržení této informace podat prostřednictvím IS KP14+ námitky.</w:t>
      </w:r>
      <w:r w:rsidR="009D6EE8">
        <w:rPr>
          <w:rFonts w:cs="Arial"/>
          <w:szCs w:val="22"/>
        </w:rPr>
        <w:t xml:space="preserve"> </w:t>
      </w:r>
      <w:r w:rsidR="009D6EE8" w:rsidRPr="00C254A7">
        <w:rPr>
          <w:rFonts w:eastAsiaTheme="minorHAnsi" w:cs="Arial"/>
        </w:rPr>
        <w:t xml:space="preserve">Jako nedůvodné budou zamítnuty námitky, z nichž není zřejmé, proti kterému kontrolnímu zjištění směřují, u kterých chybí odůvodnění, nebo námitky podané </w:t>
      </w:r>
      <w:r w:rsidR="009D6EE8">
        <w:rPr>
          <w:rFonts w:eastAsiaTheme="minorHAnsi" w:cs="Arial"/>
        </w:rPr>
        <w:t>po lhůtě</w:t>
      </w:r>
      <w:r w:rsidR="009D6EE8" w:rsidRPr="00C254A7">
        <w:rPr>
          <w:rFonts w:eastAsiaTheme="minorHAnsi" w:cs="Arial"/>
        </w:rPr>
        <w:t xml:space="preserve"> nebo neoprávněnou osobou. </w:t>
      </w:r>
    </w:p>
    <w:p w:rsidR="009A6445" w:rsidRDefault="00675848" w:rsidP="009D6EE8">
      <w:pPr>
        <w:widowControl w:val="0"/>
        <w:autoSpaceDE w:val="0"/>
        <w:autoSpaceDN w:val="0"/>
        <w:adjustRightInd w:val="0"/>
        <w:rPr>
          <w:rFonts w:eastAsiaTheme="minorHAnsi" w:cs="Arial"/>
        </w:rPr>
      </w:pPr>
      <w:r w:rsidRPr="00F25CC8">
        <w:rPr>
          <w:rFonts w:cs="Arial"/>
          <w:szCs w:val="22"/>
        </w:rPr>
        <w:t>V rozhodnutí o námitkách ŘO OPTP rozhodne, zda vyhoví/částečně vyhoví/nevyhoví příjemci ve věci způsobilosti vyjmuté části výdaje ze </w:t>
      </w:r>
      <w:proofErr w:type="spellStart"/>
      <w:r w:rsidRPr="00F25CC8">
        <w:rPr>
          <w:rFonts w:cs="Arial"/>
          <w:szCs w:val="22"/>
        </w:rPr>
        <w:t>ZŽoP</w:t>
      </w:r>
      <w:proofErr w:type="spellEnd"/>
      <w:r w:rsidRPr="00F25CC8">
        <w:rPr>
          <w:rFonts w:cs="Arial"/>
          <w:szCs w:val="22"/>
        </w:rPr>
        <w:t>.</w:t>
      </w:r>
      <w:r w:rsidR="009D6EE8">
        <w:rPr>
          <w:rFonts w:cs="Arial"/>
          <w:szCs w:val="22"/>
        </w:rPr>
        <w:t xml:space="preserve"> O námitkách rozhoduje ten, kdo stojí v čele poskytovatele, tj. ministryně MMR.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rozhodnutí o námitkách se nelze odvolat.</w:t>
      </w:r>
    </w:p>
    <w:p w:rsidR="009D6EE8" w:rsidRPr="00720E03" w:rsidRDefault="009A6445" w:rsidP="009D6EE8">
      <w:pPr>
        <w:widowControl w:val="0"/>
        <w:autoSpaceDE w:val="0"/>
        <w:autoSpaceDN w:val="0"/>
        <w:adjustRightInd w:val="0"/>
        <w:rPr>
          <w:rFonts w:eastAsiaTheme="minorHAnsi" w:cs="Arial"/>
        </w:rPr>
      </w:pPr>
      <w:r>
        <w:rPr>
          <w:rFonts w:eastAsiaTheme="minorHAnsi" w:cs="Arial"/>
        </w:rPr>
        <w:t>Pokud bude námitkám částečně či zcela vyhověno</w:t>
      </w:r>
      <w:r w:rsidR="007E1984">
        <w:rPr>
          <w:rFonts w:eastAsiaTheme="minorHAnsi" w:cs="Arial"/>
        </w:rPr>
        <w:t xml:space="preserve">, </w:t>
      </w:r>
      <w:r w:rsidR="003C0659">
        <w:rPr>
          <w:rFonts w:eastAsiaTheme="minorHAnsi" w:cs="Arial"/>
        </w:rPr>
        <w:t xml:space="preserve">může si příjemce sporné finanční prostředky nárokovat v následující </w:t>
      </w:r>
      <w:proofErr w:type="spellStart"/>
      <w:r w:rsidR="003C0659">
        <w:rPr>
          <w:rFonts w:eastAsiaTheme="minorHAnsi" w:cs="Arial"/>
        </w:rPr>
        <w:t>ZŽoP</w:t>
      </w:r>
      <w:proofErr w:type="spellEnd"/>
      <w:r w:rsidR="003C0659">
        <w:rPr>
          <w:rFonts w:eastAsiaTheme="minorHAnsi" w:cs="Arial"/>
        </w:rPr>
        <w:t xml:space="preserve"> (tuto skutečnost popíše v </w:t>
      </w:r>
      <w:proofErr w:type="spellStart"/>
      <w:r w:rsidR="003C0659">
        <w:rPr>
          <w:rFonts w:eastAsiaTheme="minorHAnsi" w:cs="Arial"/>
        </w:rPr>
        <w:t>ZoR</w:t>
      </w:r>
      <w:proofErr w:type="spellEnd"/>
      <w:r w:rsidR="003C0659">
        <w:rPr>
          <w:rFonts w:eastAsiaTheme="minorHAnsi" w:cs="Arial"/>
        </w:rPr>
        <w:t xml:space="preserve">) nebo </w:t>
      </w:r>
      <w:r w:rsidR="007E1984">
        <w:rPr>
          <w:rFonts w:eastAsiaTheme="minorHAnsi" w:cs="Arial"/>
        </w:rPr>
        <w:t xml:space="preserve">bude ze strany ŘO OPTP vystavena dodatečná </w:t>
      </w:r>
      <w:proofErr w:type="spellStart"/>
      <w:r w:rsidR="007E1984">
        <w:rPr>
          <w:rFonts w:eastAsiaTheme="minorHAnsi" w:cs="Arial"/>
        </w:rPr>
        <w:t>ŽoP</w:t>
      </w:r>
      <w:proofErr w:type="spellEnd"/>
      <w:r w:rsidR="007E1984">
        <w:rPr>
          <w:rFonts w:eastAsiaTheme="minorHAnsi" w:cs="Arial"/>
        </w:rPr>
        <w:t xml:space="preserve"> bez </w:t>
      </w:r>
      <w:proofErr w:type="spellStart"/>
      <w:r w:rsidR="007E1984">
        <w:rPr>
          <w:rFonts w:eastAsiaTheme="minorHAnsi" w:cs="Arial"/>
        </w:rPr>
        <w:t>ZoR</w:t>
      </w:r>
      <w:proofErr w:type="spellEnd"/>
      <w:r w:rsidR="007E1984">
        <w:rPr>
          <w:rFonts w:eastAsiaTheme="minorHAnsi" w:cs="Arial"/>
        </w:rPr>
        <w:t>, v níž bude dotčená částka proplacena.</w:t>
      </w:r>
    </w:p>
    <w:p w:rsidR="00181566" w:rsidRDefault="00675848" w:rsidP="000B2AD3">
      <w:pPr>
        <w:widowControl w:val="0"/>
        <w:autoSpaceDE w:val="0"/>
        <w:autoSpaceDN w:val="0"/>
        <w:adjustRightInd w:val="0"/>
        <w:rPr>
          <w:rFonts w:cs="Arial"/>
          <w:szCs w:val="22"/>
        </w:rPr>
      </w:pPr>
      <w:r w:rsidRPr="00F25CC8">
        <w:rPr>
          <w:rFonts w:cs="Arial"/>
          <w:szCs w:val="22"/>
        </w:rPr>
        <w:t xml:space="preserve">Na základě rozhodnutí o námitkách </w:t>
      </w:r>
      <w:r w:rsidR="003C0659">
        <w:rPr>
          <w:rFonts w:cs="Arial"/>
          <w:szCs w:val="22"/>
        </w:rPr>
        <w:t xml:space="preserve">vyplatí </w:t>
      </w:r>
      <w:r w:rsidRPr="00F25CC8">
        <w:rPr>
          <w:rFonts w:cs="Arial"/>
          <w:szCs w:val="22"/>
        </w:rPr>
        <w:t xml:space="preserve">ŘO OPTP příjemci finanční prostředky vyjmuté ze </w:t>
      </w:r>
      <w:proofErr w:type="spellStart"/>
      <w:r w:rsidRPr="00F25CC8">
        <w:rPr>
          <w:rFonts w:cs="Arial"/>
          <w:szCs w:val="22"/>
        </w:rPr>
        <w:t>ZŽoP</w:t>
      </w:r>
      <w:proofErr w:type="spellEnd"/>
      <w:r w:rsidRPr="00F25CC8">
        <w:rPr>
          <w:rFonts w:cs="Arial"/>
          <w:szCs w:val="22"/>
        </w:rPr>
        <w:t xml:space="preserve">, které mu neoprávněně nevyplatil, nejpozději </w:t>
      </w:r>
      <w:r w:rsidRPr="00205644">
        <w:rPr>
          <w:rFonts w:cs="Arial"/>
          <w:b/>
          <w:szCs w:val="22"/>
        </w:rPr>
        <w:t xml:space="preserve">do </w:t>
      </w:r>
      <w:r w:rsidR="00233CF9">
        <w:rPr>
          <w:rFonts w:cs="Arial"/>
          <w:b/>
          <w:szCs w:val="22"/>
        </w:rPr>
        <w:t>5</w:t>
      </w:r>
      <w:r w:rsidRPr="00205644">
        <w:rPr>
          <w:rFonts w:cs="Arial"/>
          <w:b/>
          <w:szCs w:val="22"/>
        </w:rPr>
        <w:t xml:space="preserve"> </w:t>
      </w:r>
      <w:r w:rsidR="0046256C" w:rsidRPr="00205644">
        <w:rPr>
          <w:rFonts w:cs="Arial"/>
          <w:b/>
          <w:szCs w:val="22"/>
        </w:rPr>
        <w:t>p. d.</w:t>
      </w:r>
      <w:r w:rsidR="0046256C" w:rsidRPr="00F25CC8">
        <w:rPr>
          <w:rFonts w:cs="Arial"/>
          <w:szCs w:val="22"/>
        </w:rPr>
        <w:t xml:space="preserve"> od</w:t>
      </w:r>
      <w:r w:rsidR="00161540">
        <w:rPr>
          <w:rFonts w:cs="Arial"/>
          <w:szCs w:val="22"/>
        </w:rPr>
        <w:t>e</w:t>
      </w:r>
      <w:r w:rsidRPr="00F25CC8">
        <w:rPr>
          <w:rFonts w:cs="Arial"/>
          <w:szCs w:val="22"/>
        </w:rPr>
        <w:t xml:space="preserve"> dne nabytí právní moci rozhodnutí o námitkách.</w:t>
      </w:r>
      <w:r w:rsidR="000B2AD3" w:rsidRPr="00F25CC8">
        <w:rPr>
          <w:rFonts w:cs="Arial"/>
          <w:szCs w:val="22"/>
        </w:rPr>
        <w:t xml:space="preserve"> ŘO OPTP</w:t>
      </w:r>
      <w:r w:rsidR="00FD571C" w:rsidRPr="00F25CC8">
        <w:rPr>
          <w:rFonts w:cs="Arial"/>
          <w:szCs w:val="22"/>
        </w:rPr>
        <w:t xml:space="preserve"> informuje o rozhodnutí o námitkách</w:t>
      </w:r>
      <w:r w:rsidR="000B2AD3" w:rsidRPr="00F25CC8">
        <w:rPr>
          <w:rFonts w:cs="Arial"/>
          <w:szCs w:val="22"/>
        </w:rPr>
        <w:t xml:space="preserve"> finanční úřad.</w:t>
      </w:r>
    </w:p>
    <w:p w:rsidR="007A45EF" w:rsidRPr="00246571" w:rsidRDefault="007A45EF" w:rsidP="007A45EF">
      <w:pPr>
        <w:widowControl w:val="0"/>
        <w:autoSpaceDE w:val="0"/>
        <w:autoSpaceDN w:val="0"/>
        <w:adjustRightInd w:val="0"/>
        <w:rPr>
          <w:rFonts w:cs="Arial"/>
          <w:b/>
          <w:i/>
        </w:rPr>
      </w:pPr>
      <w:bookmarkStart w:id="418" w:name="_Toc442948662"/>
      <w:r w:rsidRPr="00246571">
        <w:rPr>
          <w:rFonts w:cs="Arial"/>
          <w:b/>
          <w:i/>
        </w:rPr>
        <w:t>Vymáhání prostředků v režimu porušení rozpočtové kázně</w:t>
      </w:r>
      <w:bookmarkEnd w:id="418"/>
    </w:p>
    <w:p w:rsidR="007A45EF" w:rsidRDefault="007A45EF" w:rsidP="007A45EF">
      <w:pPr>
        <w:widowControl w:val="0"/>
        <w:autoSpaceDE w:val="0"/>
        <w:autoSpaceDN w:val="0"/>
        <w:adjustRightInd w:val="0"/>
        <w:rPr>
          <w:rFonts w:cs="Arial"/>
        </w:rPr>
      </w:pPr>
      <w:r w:rsidRPr="00F50AB1">
        <w:rPr>
          <w:rFonts w:cs="Arial"/>
        </w:rPr>
        <w:t>V případě, že se ŘO OPTP na základě provedené kontroly domnívá, že příjemce</w:t>
      </w:r>
      <w:r>
        <w:rPr>
          <w:rFonts w:cs="Arial"/>
        </w:rPr>
        <w:t xml:space="preserve"> OSS</w:t>
      </w:r>
      <w:r w:rsidRPr="00F50AB1">
        <w:rPr>
          <w:rFonts w:cs="Arial"/>
        </w:rPr>
        <w:t xml:space="preserve"> porušil podmínku, na základě které mu byla dotace poskytnuta,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rsidR="007A45EF" w:rsidRP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 xml:space="preserve">V případě, podezření na porušení rozpočtové kázně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 relevantní dokumentací zjištění příslušnému </w:t>
      </w:r>
      <w:r w:rsidRPr="00720E03">
        <w:rPr>
          <w:rFonts w:ascii="Arial" w:hAnsi="Arial" w:cs="Arial"/>
          <w:color w:val="auto"/>
          <w:sz w:val="22"/>
          <w:szCs w:val="20"/>
        </w:rPr>
        <w:t>finančnímu úřadu k dalšímu řízení k prošetření podezření na porušení rozpočtové kázně</w:t>
      </w:r>
      <w:r w:rsidR="00234D1C">
        <w:rPr>
          <w:rStyle w:val="Znakapoznpodarou"/>
          <w:rFonts w:cs="Arial"/>
          <w:color w:val="auto"/>
          <w:szCs w:val="20"/>
        </w:rPr>
        <w:footnoteReference w:id="16"/>
      </w:r>
      <w:r w:rsidRPr="007A45EF">
        <w:rPr>
          <w:rFonts w:ascii="Arial" w:hAnsi="Arial" w:cs="Arial"/>
          <w:color w:val="auto"/>
          <w:sz w:val="22"/>
          <w:szCs w:val="20"/>
        </w:rPr>
        <w:t>.</w:t>
      </w:r>
    </w:p>
    <w:p w:rsidR="00F61772" w:rsidRDefault="00F61772" w:rsidP="007A45EF">
      <w:pPr>
        <w:widowControl w:val="0"/>
        <w:autoSpaceDE w:val="0"/>
        <w:autoSpaceDN w:val="0"/>
        <w:adjustRightInd w:val="0"/>
        <w:rPr>
          <w:rFonts w:eastAsiaTheme="minorHAnsi" w:cs="Arial"/>
        </w:rPr>
      </w:pPr>
    </w:p>
    <w:p w:rsidR="009C10BC" w:rsidRPr="007876B5" w:rsidRDefault="009C10BC" w:rsidP="009C10BC">
      <w:pPr>
        <w:widowControl w:val="0"/>
        <w:autoSpaceDE w:val="0"/>
        <w:autoSpaceDN w:val="0"/>
        <w:adjustRightInd w:val="0"/>
        <w:rPr>
          <w:rFonts w:cs="Arial"/>
          <w:b/>
          <w:i/>
        </w:rPr>
      </w:pPr>
      <w:r w:rsidRPr="007876B5">
        <w:rPr>
          <w:rFonts w:cs="Arial"/>
          <w:b/>
          <w:i/>
        </w:rPr>
        <w:lastRenderedPageBreak/>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rsidR="009C10BC" w:rsidRDefault="009C10BC" w:rsidP="009C10BC">
      <w:pPr>
        <w:widowControl w:val="0"/>
        <w:autoSpaceDE w:val="0"/>
        <w:autoSpaceDN w:val="0"/>
        <w:adjustRightInd w:val="0"/>
        <w:rPr>
          <w:rFonts w:cs="Arial"/>
        </w:rPr>
      </w:pPr>
      <w:r>
        <w:rPr>
          <w:rFonts w:cs="Arial"/>
        </w:rPr>
        <w:t>V</w:t>
      </w:r>
      <w:r w:rsidRPr="00F50AB1">
        <w:rPr>
          <w:rFonts w:cs="Arial"/>
        </w:rPr>
        <w:t xml:space="preserve"> případě, že </w:t>
      </w:r>
      <w:r>
        <w:rPr>
          <w:rFonts w:cs="Arial"/>
        </w:rPr>
        <w:t xml:space="preserve">se </w:t>
      </w:r>
      <w:r w:rsidRPr="00F50AB1">
        <w:rPr>
          <w:rFonts w:cs="Arial"/>
        </w:rPr>
        <w:t xml:space="preserve">ŘO OPTP </w:t>
      </w:r>
      <w:r>
        <w:rPr>
          <w:rFonts w:cs="Arial"/>
        </w:rPr>
        <w:t>na základě kontrolního zjištění domnívá, že lze při porušení podmínek poskytnutí dotace lze sjednat nápravu, vyzve příjemce</w:t>
      </w:r>
      <w:r w:rsidR="001311D0">
        <w:rPr>
          <w:rFonts w:cs="Arial"/>
        </w:rPr>
        <w:t xml:space="preserve"> OPTP</w:t>
      </w:r>
      <w:r>
        <w:rPr>
          <w:rFonts w:cs="Arial"/>
        </w:rPr>
        <w:t xml:space="preserve"> k jejímu provedení dle</w:t>
      </w:r>
      <w:r w:rsidRPr="00F50AB1">
        <w:rPr>
          <w:rFonts w:cs="Arial"/>
        </w:rPr>
        <w:t xml:space="preserve"> §</w:t>
      </w:r>
      <w:r w:rsidR="0088657E">
        <w:rPr>
          <w:rFonts w:cs="Arial"/>
        </w:rPr>
        <w:t xml:space="preserve"> </w:t>
      </w:r>
      <w:r w:rsidRPr="00F50AB1">
        <w:rPr>
          <w:rFonts w:cs="Arial"/>
        </w:rPr>
        <w:t xml:space="preserve">14f odst. 1 zákona </w:t>
      </w:r>
      <w:r w:rsidR="0088657E">
        <w:rPr>
          <w:rFonts w:cs="Arial"/>
        </w:rPr>
        <w:t>o rozpočtových pravidlech.</w:t>
      </w:r>
    </w:p>
    <w:p w:rsidR="009C10BC" w:rsidRDefault="009C10BC" w:rsidP="009C10BC">
      <w:pPr>
        <w:widowControl w:val="0"/>
        <w:autoSpaceDE w:val="0"/>
        <w:autoSpaceDN w:val="0"/>
        <w:adjustRightInd w:val="0"/>
        <w:rPr>
          <w:rFonts w:cs="Arial"/>
        </w:rPr>
      </w:pPr>
      <w:r>
        <w:rPr>
          <w:rFonts w:cs="Arial"/>
        </w:rPr>
        <w:t xml:space="preserve">ŘO OPTP stanoví lhůtu pro provedení této nápravy a interní depeší vyzve příjemce k jejímu provedení. Následně </w:t>
      </w:r>
      <w:r w:rsidRPr="00F50AB1">
        <w:rPr>
          <w:rFonts w:cs="Arial"/>
        </w:rPr>
        <w:t xml:space="preserve">ŘO OPTP informuje finanční úřad o vydání výzvy a o tom, jak bylo na výzvu reagováno. </w:t>
      </w:r>
    </w:p>
    <w:p w:rsidR="009C10BC" w:rsidRDefault="009C10BC" w:rsidP="009C10BC">
      <w:pPr>
        <w:widowControl w:val="0"/>
        <w:autoSpaceDE w:val="0"/>
        <w:autoSpaceDN w:val="0"/>
        <w:adjustRightInd w:val="0"/>
        <w:rPr>
          <w:rFonts w:cs="Arial"/>
        </w:rPr>
      </w:pPr>
      <w:r w:rsidRPr="00F50AB1">
        <w:rPr>
          <w:rFonts w:cs="Arial"/>
        </w:rPr>
        <w:t xml:space="preserve">V případě, že nelze provést opatření k nápravě, </w:t>
      </w:r>
      <w:r>
        <w:rPr>
          <w:rFonts w:cs="Arial"/>
        </w:rPr>
        <w:t xml:space="preserve">může </w:t>
      </w:r>
      <w:r w:rsidRPr="00F50AB1">
        <w:rPr>
          <w:rFonts w:cs="Arial"/>
        </w:rPr>
        <w:t xml:space="preserve">ŘO OPTP </w:t>
      </w:r>
      <w:r>
        <w:rPr>
          <w:rFonts w:cs="Arial"/>
        </w:rPr>
        <w:t xml:space="preserve">vyzvat </w:t>
      </w:r>
      <w:r w:rsidRPr="00F50AB1">
        <w:rPr>
          <w:rFonts w:cs="Arial"/>
        </w:rPr>
        <w:t>příjemce</w:t>
      </w:r>
      <w:r>
        <w:rPr>
          <w:rFonts w:cs="Arial"/>
        </w:rPr>
        <w:t xml:space="preserve"> interní depeší</w:t>
      </w:r>
      <w:r w:rsidRPr="00F50AB1">
        <w:rPr>
          <w:rFonts w:cs="Arial"/>
        </w:rPr>
        <w:t xml:space="preserve"> k vrácení dotace nebo její části </w:t>
      </w:r>
      <w:r>
        <w:rPr>
          <w:rFonts w:cs="Arial"/>
        </w:rPr>
        <w:t xml:space="preserve">ve stanovené lhůtě na účet cizích prostředků MMR </w:t>
      </w:r>
      <w:r w:rsidRPr="00F50AB1">
        <w:rPr>
          <w:rFonts w:cs="Arial"/>
        </w:rPr>
        <w:t>dle §</w:t>
      </w:r>
      <w:r w:rsidR="0088657E">
        <w:rPr>
          <w:rFonts w:cs="Arial"/>
        </w:rPr>
        <w:t xml:space="preserve"> 14</w:t>
      </w:r>
      <w:r w:rsidRPr="00F50AB1">
        <w:rPr>
          <w:rFonts w:cs="Arial"/>
        </w:rPr>
        <w:t xml:space="preserve">f odst. 3 zákona </w:t>
      </w:r>
      <w:r w:rsidR="0088657E">
        <w:rPr>
          <w:rFonts w:cs="Arial"/>
        </w:rPr>
        <w:t>o rozpočtových pravidlech</w:t>
      </w:r>
      <w:r w:rsidRPr="00F50AB1">
        <w:rPr>
          <w:rFonts w:cs="Arial"/>
        </w:rPr>
        <w:t>. ŘO OPTP bez zbytečného odkladu informuje finanční úřad o vydání výzvy a o tom, jak bylo na výzvu reagováno.</w:t>
      </w:r>
      <w:r>
        <w:rPr>
          <w:rFonts w:cs="Arial"/>
        </w:rPr>
        <w:t xml:space="preserve"> ŘO OPTP rovněž informuje o vydání výzvy OÚFS MMR.  Vrácená dotace nebo její část se dnem jejího vrácení započítává do plnění povinnosti provést odvod za porušení rozpočtové kázně.</w:t>
      </w:r>
    </w:p>
    <w:p w:rsidR="00BB0F6E" w:rsidRDefault="009C10BC" w:rsidP="00720E03">
      <w:pPr>
        <w:widowControl w:val="0"/>
        <w:autoSpaceDE w:val="0"/>
        <w:autoSpaceDN w:val="0"/>
        <w:adjustRightInd w:val="0"/>
        <w:rPr>
          <w:rFonts w:cs="Arial"/>
        </w:rPr>
      </w:pPr>
      <w:r w:rsidRPr="0028368A">
        <w:rPr>
          <w:rFonts w:cs="Arial"/>
        </w:rPr>
        <w:t>Pokud příjemce na výzvu nereaguje či včas neuhradí peněžní prostředky, ŘO OPTP předá podklady na finanční úřad</w:t>
      </w:r>
      <w:r w:rsidRPr="00B07E8F">
        <w:rPr>
          <w:rFonts w:cs="Arial"/>
        </w:rPr>
        <w:t xml:space="preserve"> k dalšímu řízení jako podezření na porušení rozpočtové kázně.</w:t>
      </w:r>
    </w:p>
    <w:p w:rsidR="00DA5289" w:rsidRPr="0021191C" w:rsidRDefault="00DA5289" w:rsidP="000B4937">
      <w:pPr>
        <w:pStyle w:val="S2"/>
        <w:rPr>
          <w:lang w:eastAsia="en-US"/>
        </w:rPr>
      </w:pPr>
      <w:bookmarkStart w:id="419" w:name="_Toc465767663"/>
      <w:bookmarkStart w:id="420" w:name="_Toc466027325"/>
      <w:bookmarkStart w:id="421" w:name="_Toc465767664"/>
      <w:bookmarkStart w:id="422" w:name="_Toc466027326"/>
      <w:bookmarkStart w:id="423" w:name="_Toc465767665"/>
      <w:bookmarkStart w:id="424" w:name="_Toc466027327"/>
      <w:bookmarkStart w:id="425" w:name="_Toc465767666"/>
      <w:bookmarkStart w:id="426" w:name="_Toc466027328"/>
      <w:bookmarkStart w:id="427" w:name="_Toc465767667"/>
      <w:bookmarkStart w:id="428" w:name="_Toc466027329"/>
      <w:bookmarkStart w:id="429" w:name="_Toc465767668"/>
      <w:bookmarkStart w:id="430" w:name="_Toc466027330"/>
      <w:bookmarkStart w:id="431" w:name="_Toc465767669"/>
      <w:bookmarkStart w:id="432" w:name="_Toc466027331"/>
      <w:bookmarkStart w:id="433" w:name="_Toc465767670"/>
      <w:bookmarkStart w:id="434" w:name="_Toc466027332"/>
      <w:bookmarkStart w:id="435" w:name="_Toc465767671"/>
      <w:bookmarkStart w:id="436" w:name="_Toc466027333"/>
      <w:bookmarkStart w:id="437" w:name="_Toc465767672"/>
      <w:bookmarkStart w:id="438" w:name="_Toc466027334"/>
      <w:bookmarkStart w:id="439" w:name="_Toc465767673"/>
      <w:bookmarkStart w:id="440" w:name="_Toc466027335"/>
      <w:bookmarkStart w:id="441" w:name="_Toc465767674"/>
      <w:bookmarkStart w:id="442" w:name="_Toc466027336"/>
      <w:bookmarkStart w:id="443" w:name="_Toc465767675"/>
      <w:bookmarkStart w:id="444" w:name="_Toc466027337"/>
      <w:bookmarkStart w:id="445" w:name="_Toc465767676"/>
      <w:bookmarkStart w:id="446" w:name="_Toc466027338"/>
      <w:bookmarkStart w:id="447" w:name="_Toc465767677"/>
      <w:bookmarkStart w:id="448" w:name="_Toc466027339"/>
      <w:bookmarkStart w:id="449" w:name="_Toc465767678"/>
      <w:bookmarkStart w:id="450" w:name="_Toc466027340"/>
      <w:bookmarkStart w:id="451" w:name="_Toc465767679"/>
      <w:bookmarkStart w:id="452" w:name="_Toc466027341"/>
      <w:bookmarkStart w:id="453" w:name="_Toc427243759"/>
      <w:bookmarkStart w:id="454" w:name="_Toc415568473"/>
      <w:bookmarkStart w:id="455" w:name="_Toc415490140"/>
      <w:bookmarkStart w:id="456" w:name="_Toc415490256"/>
      <w:bookmarkStart w:id="457" w:name="_Toc415568474"/>
      <w:bookmarkStart w:id="458" w:name="_Toc415490141"/>
      <w:bookmarkStart w:id="459" w:name="_Toc415490257"/>
      <w:bookmarkStart w:id="460" w:name="_Toc415568475"/>
      <w:bookmarkStart w:id="461" w:name="_Toc239845552"/>
      <w:bookmarkStart w:id="462" w:name="_Toc239845823"/>
      <w:bookmarkStart w:id="463" w:name="_Toc239845553"/>
      <w:bookmarkStart w:id="464" w:name="_Toc239845824"/>
      <w:bookmarkStart w:id="465" w:name="_Toc239845554"/>
      <w:bookmarkStart w:id="466" w:name="_Toc239845825"/>
      <w:bookmarkStart w:id="467" w:name="_Toc239845555"/>
      <w:bookmarkStart w:id="468" w:name="_Toc239845826"/>
      <w:bookmarkStart w:id="469" w:name="_Toc239845556"/>
      <w:bookmarkStart w:id="470" w:name="_Toc239845827"/>
      <w:bookmarkStart w:id="471" w:name="_Toc239845557"/>
      <w:bookmarkStart w:id="472" w:name="_Toc239845828"/>
      <w:bookmarkStart w:id="473" w:name="_Toc239845558"/>
      <w:bookmarkStart w:id="474" w:name="_Toc239845829"/>
      <w:bookmarkStart w:id="475" w:name="_Toc239845560"/>
      <w:bookmarkStart w:id="476" w:name="_Toc239845831"/>
      <w:bookmarkStart w:id="477" w:name="_Toc239845561"/>
      <w:bookmarkStart w:id="478" w:name="_Toc239845832"/>
      <w:bookmarkStart w:id="479" w:name="_Toc239845563"/>
      <w:bookmarkStart w:id="480" w:name="_Toc239845834"/>
      <w:bookmarkStart w:id="481" w:name="_Toc239845570"/>
      <w:bookmarkStart w:id="482" w:name="_Toc239845841"/>
      <w:bookmarkStart w:id="483" w:name="_Toc239845576"/>
      <w:bookmarkStart w:id="484" w:name="_Toc239845847"/>
      <w:bookmarkStart w:id="485" w:name="_Toc239845578"/>
      <w:bookmarkStart w:id="486" w:name="_Toc239845849"/>
      <w:bookmarkStart w:id="487" w:name="_Toc239845579"/>
      <w:bookmarkStart w:id="488" w:name="_Toc239845850"/>
      <w:bookmarkStart w:id="489" w:name="_Toc239845587"/>
      <w:bookmarkStart w:id="490" w:name="_Toc239845858"/>
      <w:bookmarkStart w:id="491" w:name="_Toc239845589"/>
      <w:bookmarkStart w:id="492" w:name="_Toc239845860"/>
      <w:bookmarkStart w:id="493" w:name="_Toc239845596"/>
      <w:bookmarkStart w:id="494" w:name="_Toc239845867"/>
      <w:bookmarkStart w:id="495" w:name="_Toc239845597"/>
      <w:bookmarkStart w:id="496" w:name="_Toc239845868"/>
      <w:bookmarkStart w:id="497" w:name="_Toc239845598"/>
      <w:bookmarkStart w:id="498" w:name="_Toc239845869"/>
      <w:bookmarkStart w:id="499" w:name="_Toc239845599"/>
      <w:bookmarkStart w:id="500" w:name="_Toc239845870"/>
      <w:bookmarkStart w:id="501" w:name="_Toc239845600"/>
      <w:bookmarkStart w:id="502" w:name="_Toc239845871"/>
      <w:bookmarkStart w:id="503" w:name="_Toc239845602"/>
      <w:bookmarkStart w:id="504" w:name="_Toc239845873"/>
      <w:bookmarkStart w:id="505" w:name="_Toc239845603"/>
      <w:bookmarkStart w:id="506" w:name="_Toc239845874"/>
      <w:bookmarkStart w:id="507" w:name="_Toc239845604"/>
      <w:bookmarkStart w:id="508" w:name="_Toc239845875"/>
      <w:bookmarkStart w:id="509" w:name="_Toc239845606"/>
      <w:bookmarkStart w:id="510" w:name="_Toc239845877"/>
      <w:bookmarkStart w:id="511" w:name="_Toc239845607"/>
      <w:bookmarkStart w:id="512" w:name="_Toc239845878"/>
      <w:bookmarkStart w:id="513" w:name="_Toc239845608"/>
      <w:bookmarkStart w:id="514" w:name="_Toc239845879"/>
      <w:bookmarkStart w:id="515" w:name="_Toc239845609"/>
      <w:bookmarkStart w:id="516" w:name="_Toc239845880"/>
      <w:bookmarkStart w:id="517" w:name="_Toc239845610"/>
      <w:bookmarkStart w:id="518" w:name="_Toc239845881"/>
      <w:bookmarkStart w:id="519" w:name="_Toc239845613"/>
      <w:bookmarkStart w:id="520" w:name="_Toc239845884"/>
      <w:bookmarkStart w:id="521" w:name="_Toc239845614"/>
      <w:bookmarkStart w:id="522" w:name="_Toc239845885"/>
      <w:bookmarkStart w:id="523" w:name="_Toc239845615"/>
      <w:bookmarkStart w:id="524" w:name="_Toc239845886"/>
      <w:bookmarkStart w:id="525" w:name="_Toc239845616"/>
      <w:bookmarkStart w:id="526" w:name="_Toc239845887"/>
      <w:bookmarkStart w:id="527" w:name="_Toc239845617"/>
      <w:bookmarkStart w:id="528" w:name="_Toc239845888"/>
      <w:bookmarkStart w:id="529" w:name="_Toc239845618"/>
      <w:bookmarkStart w:id="530" w:name="_Toc239845889"/>
      <w:bookmarkStart w:id="531" w:name="_Toc239845619"/>
      <w:bookmarkStart w:id="532" w:name="_Toc239845890"/>
      <w:bookmarkStart w:id="533" w:name="_Toc239845620"/>
      <w:bookmarkStart w:id="534" w:name="_Toc239845891"/>
      <w:bookmarkStart w:id="535" w:name="_Toc239845622"/>
      <w:bookmarkStart w:id="536" w:name="_Toc239845893"/>
      <w:bookmarkStart w:id="537" w:name="_Toc239845623"/>
      <w:bookmarkStart w:id="538" w:name="_Toc239845894"/>
      <w:bookmarkStart w:id="539" w:name="_Toc239845624"/>
      <w:bookmarkStart w:id="540" w:name="_Toc239845895"/>
      <w:bookmarkStart w:id="541" w:name="_Toc239845626"/>
      <w:bookmarkStart w:id="542" w:name="_Toc239845897"/>
      <w:bookmarkStart w:id="543" w:name="_Toc239845627"/>
      <w:bookmarkStart w:id="544" w:name="_Toc239845898"/>
      <w:bookmarkStart w:id="545" w:name="_Toc239845628"/>
      <w:bookmarkStart w:id="546" w:name="_Toc239845899"/>
      <w:bookmarkStart w:id="547" w:name="_Toc239845633"/>
      <w:bookmarkStart w:id="548" w:name="_Toc239845904"/>
      <w:bookmarkStart w:id="549" w:name="_Toc239845635"/>
      <w:bookmarkStart w:id="550" w:name="_Toc239845906"/>
      <w:bookmarkStart w:id="551" w:name="_Toc239845637"/>
      <w:bookmarkStart w:id="552" w:name="_Toc239845908"/>
      <w:bookmarkStart w:id="553" w:name="_Toc239845638"/>
      <w:bookmarkStart w:id="554" w:name="_Toc239845909"/>
      <w:bookmarkStart w:id="555" w:name="_Toc239845648"/>
      <w:bookmarkStart w:id="556" w:name="_Toc239845919"/>
      <w:bookmarkStart w:id="557" w:name="_Toc239845650"/>
      <w:bookmarkStart w:id="558" w:name="_Toc239845921"/>
      <w:bookmarkStart w:id="559" w:name="_Toc239845652"/>
      <w:bookmarkStart w:id="560" w:name="_Toc239845923"/>
      <w:bookmarkStart w:id="561" w:name="_Toc239845655"/>
      <w:bookmarkStart w:id="562" w:name="_Toc239845926"/>
      <w:bookmarkStart w:id="563" w:name="_Toc239845656"/>
      <w:bookmarkStart w:id="564" w:name="_Toc239845927"/>
      <w:bookmarkStart w:id="565" w:name="_Toc239845658"/>
      <w:bookmarkStart w:id="566" w:name="_Toc239845929"/>
      <w:bookmarkStart w:id="567" w:name="_Toc239845660"/>
      <w:bookmarkStart w:id="568" w:name="_Toc239845931"/>
      <w:bookmarkStart w:id="569" w:name="_Toc239845663"/>
      <w:bookmarkStart w:id="570" w:name="_Toc239845934"/>
      <w:bookmarkStart w:id="571" w:name="_Toc239845664"/>
      <w:bookmarkStart w:id="572" w:name="_Toc239845935"/>
      <w:bookmarkStart w:id="573" w:name="_Toc239845665"/>
      <w:bookmarkStart w:id="574" w:name="_Toc239845936"/>
      <w:bookmarkStart w:id="575" w:name="_Toc239845669"/>
      <w:bookmarkStart w:id="576" w:name="_Toc239845940"/>
      <w:bookmarkStart w:id="577" w:name="_Toc239845672"/>
      <w:bookmarkStart w:id="578" w:name="_Toc239845943"/>
      <w:bookmarkStart w:id="579" w:name="_Toc239845673"/>
      <w:bookmarkStart w:id="580" w:name="_Toc239845944"/>
      <w:bookmarkStart w:id="581" w:name="_Toc239845675"/>
      <w:bookmarkStart w:id="582" w:name="_Toc239845946"/>
      <w:bookmarkStart w:id="583" w:name="_Toc447547425"/>
      <w:bookmarkStart w:id="584" w:name="_Toc447547426"/>
      <w:bookmarkStart w:id="585" w:name="_Toc447547427"/>
      <w:bookmarkStart w:id="586" w:name="_Toc447547428"/>
      <w:bookmarkStart w:id="587" w:name="_Toc447547429"/>
      <w:bookmarkStart w:id="588" w:name="_Toc447547430"/>
      <w:bookmarkStart w:id="589" w:name="_Toc447547431"/>
      <w:bookmarkStart w:id="590" w:name="_Toc447547432"/>
      <w:bookmarkStart w:id="591" w:name="_Toc447547433"/>
      <w:bookmarkStart w:id="592" w:name="_Toc447547434"/>
      <w:bookmarkStart w:id="593" w:name="_Toc447547435"/>
      <w:bookmarkStart w:id="594" w:name="_Toc447547436"/>
      <w:bookmarkStart w:id="595" w:name="_Toc447547437"/>
      <w:bookmarkStart w:id="596" w:name="_Toc447547438"/>
      <w:bookmarkStart w:id="597" w:name="_Toc447547439"/>
      <w:bookmarkStart w:id="598" w:name="_Toc447547440"/>
      <w:bookmarkStart w:id="599" w:name="_Toc447547441"/>
      <w:bookmarkStart w:id="600" w:name="_Toc447547442"/>
      <w:bookmarkStart w:id="601" w:name="_Toc447547443"/>
      <w:bookmarkStart w:id="602" w:name="_Toc447547444"/>
      <w:bookmarkStart w:id="603" w:name="_Toc447547445"/>
      <w:bookmarkStart w:id="604" w:name="_Toc190584495"/>
      <w:bookmarkStart w:id="605" w:name="_Toc190587044"/>
      <w:bookmarkStart w:id="606" w:name="_Toc190587113"/>
      <w:bookmarkStart w:id="607" w:name="_Toc204065696"/>
      <w:bookmarkStart w:id="608" w:name="_Toc243199661"/>
      <w:bookmarkStart w:id="609" w:name="_Toc466027342"/>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308"/>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r w:rsidRPr="0028368A">
        <w:rPr>
          <w:lang w:eastAsia="en-US"/>
        </w:rPr>
        <w:t>Změny</w:t>
      </w:r>
      <w:r w:rsidRPr="0021191C">
        <w:rPr>
          <w:lang w:eastAsia="en-US"/>
        </w:rPr>
        <w:t xml:space="preserve"> </w:t>
      </w:r>
      <w:bookmarkEnd w:id="604"/>
      <w:bookmarkEnd w:id="605"/>
      <w:bookmarkEnd w:id="606"/>
      <w:bookmarkEnd w:id="607"/>
      <w:bookmarkEnd w:id="608"/>
      <w:r w:rsidR="00957FF8" w:rsidRPr="0021191C">
        <w:rPr>
          <w:lang w:eastAsia="en-US"/>
        </w:rPr>
        <w:t>projekt</w:t>
      </w:r>
      <w:r w:rsidR="00CB2623" w:rsidRPr="0021191C">
        <w:rPr>
          <w:lang w:eastAsia="en-US"/>
        </w:rPr>
        <w:t>u</w:t>
      </w:r>
      <w:r w:rsidR="00802CF9">
        <w:rPr>
          <w:lang w:eastAsia="en-US"/>
        </w:rPr>
        <w:t xml:space="preserve"> – Žádost o změnu</w:t>
      </w:r>
      <w:bookmarkEnd w:id="609"/>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Příjemce předkládá Žádost o změnu v projektu vždy před provedením změny</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007CBD" w:rsidRPr="003B6594" w:rsidRDefault="00DA5289" w:rsidP="00720E03">
      <w:pPr>
        <w:spacing w:after="120"/>
        <w:rPr>
          <w:rFonts w:cs="Arial"/>
        </w:rPr>
      </w:pPr>
      <w:r w:rsidRPr="009D69D5">
        <w:t xml:space="preserve">Příjemce ohlašuje změny </w:t>
      </w:r>
      <w:r w:rsidR="00E50592" w:rsidRPr="009D69D5">
        <w:t xml:space="preserve">ŘO OPTP </w:t>
      </w:r>
      <w:r w:rsidRPr="009D69D5">
        <w:t xml:space="preserve">na formuláři </w:t>
      </w:r>
      <w:r w:rsidR="00F25630" w:rsidRPr="009D69D5">
        <w:rPr>
          <w:b/>
        </w:rPr>
        <w:t xml:space="preserve">Žádost </w:t>
      </w:r>
      <w:r w:rsidRPr="009D69D5">
        <w:rPr>
          <w:b/>
        </w:rPr>
        <w:t>o změn</w:t>
      </w:r>
      <w:r w:rsidR="00F25630" w:rsidRPr="009D69D5">
        <w:rPr>
          <w:b/>
        </w:rPr>
        <w:t>u</w:t>
      </w:r>
      <w:r w:rsidR="00CA5A6B">
        <w:t xml:space="preserve"> (dále „</w:t>
      </w:r>
      <w:proofErr w:type="spellStart"/>
      <w:r w:rsidR="00CA5A6B">
        <w:t>ŽoZ</w:t>
      </w:r>
      <w:proofErr w:type="spellEnd"/>
      <w:r w:rsidR="00CA5A6B">
        <w:t>“)</w:t>
      </w:r>
      <w:r w:rsidRPr="009D69D5">
        <w:t xml:space="preserve"> </w:t>
      </w:r>
      <w:r w:rsidR="00E50592" w:rsidRPr="009D69D5">
        <w:t>prostřednictvím</w:t>
      </w:r>
      <w:r w:rsidR="00210906">
        <w:t xml:space="preserve"> </w:t>
      </w:r>
      <w:r w:rsidR="00A70C7B">
        <w:t>IS KP</w:t>
      </w:r>
      <w:r w:rsidR="008949C3">
        <w:t>14+</w:t>
      </w:r>
      <w:r w:rsidR="00246C11">
        <w:t xml:space="preserve"> (viz. Příloha </w:t>
      </w:r>
      <w:r w:rsidR="00F04EFF">
        <w:t xml:space="preserve">PŽP </w:t>
      </w:r>
      <w:r w:rsidR="00246C11">
        <w:t>č. 2b )</w:t>
      </w:r>
      <w:r w:rsidR="00AA7687" w:rsidRPr="009D69D5">
        <w:t>.</w:t>
      </w:r>
      <w:r w:rsidR="006E5414">
        <w:t xml:space="preserve"> Příjemce </w:t>
      </w:r>
      <w:r w:rsidR="00CA5A6B">
        <w:t xml:space="preserve">zároveň </w:t>
      </w:r>
      <w:r w:rsidR="006E5414">
        <w:t xml:space="preserve">informuje PM interní depeší o podání </w:t>
      </w:r>
      <w:proofErr w:type="spellStart"/>
      <w:r w:rsidR="00CA5A6B">
        <w:t>ŽoZ</w:t>
      </w:r>
      <w:proofErr w:type="spellEnd"/>
      <w:r w:rsidR="00CA5A6B">
        <w:t xml:space="preserve"> </w:t>
      </w:r>
      <w:r w:rsidR="006E5414">
        <w:t xml:space="preserve">s uvedením jejího stručného popisu. </w:t>
      </w:r>
    </w:p>
    <w:p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proofErr w:type="spellStart"/>
      <w:r w:rsidR="00704D14">
        <w:rPr>
          <w:rFonts w:cs="Arial"/>
          <w:szCs w:val="24"/>
          <w:lang w:val="cs-CZ"/>
        </w:rPr>
        <w:t>ŽoZ</w:t>
      </w:r>
      <w:proofErr w:type="spellEnd"/>
      <w:r>
        <w:rPr>
          <w:rFonts w:cs="Arial"/>
          <w:szCs w:val="24"/>
          <w:lang w:val="cs-CZ"/>
        </w:rPr>
        <w:t>:</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704D14" w:rsidRDefault="00076A0E" w:rsidP="00720E03">
      <w:pPr>
        <w:rPr>
          <w:rFonts w:cs="Arial"/>
        </w:rPr>
      </w:pPr>
      <w:r w:rsidRPr="007E1984">
        <w:rPr>
          <w:rFonts w:cs="Arial"/>
        </w:rPr>
        <w:t xml:space="preserve">Po obdržení </w:t>
      </w:r>
      <w:proofErr w:type="spellStart"/>
      <w:r w:rsidR="009D09F1" w:rsidRPr="007E1984">
        <w:rPr>
          <w:rFonts w:cs="Arial"/>
        </w:rPr>
        <w:t>ŽoZ</w:t>
      </w:r>
      <w:proofErr w:type="spellEnd"/>
      <w:r w:rsidRPr="007E1984">
        <w:rPr>
          <w:rFonts w:cs="Arial"/>
        </w:rPr>
        <w:t xml:space="preserve"> </w:t>
      </w:r>
      <w:r w:rsidR="00475FFF" w:rsidRPr="007E1984">
        <w:rPr>
          <w:rFonts w:cs="Arial"/>
        </w:rPr>
        <w:t xml:space="preserve">ŘO OPTP bude informovat příjemce o schválení/neschválení změny </w:t>
      </w:r>
      <w:r w:rsidR="00475FFF" w:rsidRPr="00720E03">
        <w:rPr>
          <w:rFonts w:cs="Arial"/>
        </w:rPr>
        <w:t xml:space="preserve">interní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p>
    <w:p w:rsidR="007E1984" w:rsidRPr="007E1984" w:rsidRDefault="00076A0E" w:rsidP="00720E03">
      <w:pPr>
        <w:rPr>
          <w:rFonts w:cs="Arial"/>
        </w:rPr>
      </w:pPr>
      <w:r w:rsidRPr="007E1984">
        <w:rPr>
          <w:rFonts w:cs="Arial"/>
        </w:rPr>
        <w:t>V případě potřeby vydá ŘO</w:t>
      </w:r>
      <w:r w:rsidR="00707623" w:rsidRPr="007E1984">
        <w:rPr>
          <w:rFonts w:cs="Arial"/>
        </w:rPr>
        <w:t xml:space="preserve"> OPTP 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Změnové Rozhodnutí o poskytnutí dotace</w:t>
      </w:r>
      <w:r w:rsidR="002A0F31" w:rsidRPr="007E1984">
        <w:rPr>
          <w:rFonts w:cs="Arial"/>
        </w:rPr>
        <w:t>/Stanovení výdajů/Dopisu</w:t>
      </w:r>
      <w:r w:rsidRPr="007E1984">
        <w:rPr>
          <w:rFonts w:cs="Arial"/>
        </w:rPr>
        <w:t>.</w:t>
      </w:r>
      <w:r w:rsidR="007E1984" w:rsidRPr="007E1984">
        <w:rPr>
          <w:rFonts w:cs="Arial"/>
        </w:rPr>
        <w:t xml:space="preserve"> PM OPTP informuje příjemc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i</w:t>
      </w:r>
      <w:r w:rsidR="007E1984" w:rsidRPr="007E1984">
        <w:rPr>
          <w:rFonts w:cs="Arial"/>
        </w:rPr>
        <w:t>nterní depeš</w:t>
      </w:r>
      <w:r w:rsidR="007E1984">
        <w:rPr>
          <w:rFonts w:cs="Arial"/>
        </w:rPr>
        <w:t>e</w:t>
      </w:r>
      <w:r w:rsidR="007E1984" w:rsidRPr="007E1984">
        <w:rPr>
          <w:rFonts w:cs="Arial"/>
        </w:rPr>
        <w:t>.</w:t>
      </w:r>
    </w:p>
    <w:p w:rsidR="00CA5A6B" w:rsidRPr="00D93F1E" w:rsidRDefault="00CA5A6B" w:rsidP="00CA5A6B">
      <w:pPr>
        <w:spacing w:after="120"/>
        <w:rPr>
          <w:rFonts w:cs="Arial"/>
          <w:szCs w:val="22"/>
        </w:rPr>
      </w:pPr>
      <w:r w:rsidRPr="00BE4F15">
        <w:rPr>
          <w:rFonts w:cs="Arial"/>
          <w:b/>
        </w:rPr>
        <w:t>Všechny změny v projektu v rámci OPTP jsou podstatné</w:t>
      </w:r>
      <w:r>
        <w:rPr>
          <w:rFonts w:cs="Arial"/>
        </w:rPr>
        <w:t>.</w:t>
      </w:r>
    </w:p>
    <w:p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proofErr w:type="spellStart"/>
      <w:r>
        <w:rPr>
          <w:rFonts w:cs="Arial"/>
        </w:rPr>
        <w:t>Z</w:t>
      </w:r>
      <w:r w:rsidR="004C5F54">
        <w:rPr>
          <w:rFonts w:cs="Arial"/>
        </w:rPr>
        <w:t>měn</w:t>
      </w:r>
      <w:r w:rsidR="00611092">
        <w:rPr>
          <w:rFonts w:cs="Arial"/>
        </w:rPr>
        <w:t>a</w:t>
      </w:r>
      <w:proofErr w:type="spellEnd"/>
      <w:r w:rsidR="004C5F54">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 (změna bude zohledněna při vydání dalšího PA),</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termínů ukončení realizace projektu a závěrečného vyhodnocení akce,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w:t>
      </w:r>
      <w:r w:rsidR="00A300EA">
        <w:rPr>
          <w:rFonts w:cs="Arial"/>
          <w:szCs w:val="24"/>
          <w:lang w:val="cs-CZ"/>
        </w:rPr>
        <w:t>/změna</w:t>
      </w:r>
      <w:r>
        <w:rPr>
          <w:rFonts w:cs="Arial"/>
          <w:szCs w:val="24"/>
          <w:lang w:val="cs-CZ"/>
        </w:rPr>
        <w:t xml:space="preserve">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r w:rsidR="00DD4FD5">
        <w:rPr>
          <w:rFonts w:cs="Arial"/>
          <w:szCs w:val="24"/>
          <w:lang w:val="cs-CZ"/>
        </w:rPr>
        <w:t xml:space="preserve"> přidání nových indikátorů</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lastRenderedPageBreak/>
        <w:t>finanční a termínové změny, které způsobí změnu rozložení čerpání SR a SF v letech,</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536460" w:rsidRDefault="008A40AA" w:rsidP="00142F44">
      <w:pPr>
        <w:spacing w:after="12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rsidP="00142F44">
      <w:pPr>
        <w:spacing w:after="12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 xml:space="preserve">vliv na podávanou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rsidR="00963BDC">
        <w:t>,</w:t>
      </w:r>
      <w:r>
        <w:t xml:space="preserve"> musí příjemce podat žádost o změnu p</w:t>
      </w:r>
      <w:r w:rsidR="00E90B8C">
        <w:t xml:space="preserve">řed podáním této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a to nejpozději s datem ukončení etapy/projektu. V návaznosti na funkčnost systému je třeba, aby byla nejdříve schválena </w:t>
      </w:r>
      <w:proofErr w:type="spellStart"/>
      <w:r w:rsidR="0014404C">
        <w:t>ŽoZ</w:t>
      </w:r>
      <w:proofErr w:type="spellEnd"/>
      <w:r w:rsidR="00E90B8C">
        <w:t xml:space="preserve"> a následně podána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w:t>
      </w:r>
    </w:p>
    <w:p w:rsidR="00C33B92" w:rsidRDefault="00C33B92" w:rsidP="00BE4F15">
      <w:pPr>
        <w:pStyle w:val="S2"/>
        <w:rPr>
          <w:lang w:eastAsia="en-US"/>
        </w:rPr>
      </w:pPr>
      <w:bookmarkStart w:id="610" w:name="_Toc466027343"/>
      <w:bookmarkStart w:id="611" w:name="_Toc447547447"/>
      <w:bookmarkStart w:id="612" w:name="_Toc466027344"/>
      <w:bookmarkEnd w:id="610"/>
      <w:bookmarkEnd w:id="611"/>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12"/>
    </w:p>
    <w:p w:rsidR="0048365E" w:rsidRPr="00720E03" w:rsidRDefault="0048365E" w:rsidP="003A5ECC">
      <w:pPr>
        <w:pStyle w:val="Zkladntext"/>
        <w:spacing w:before="120" w:after="120"/>
        <w:rPr>
          <w:rFonts w:cs="Arial"/>
          <w:lang w:val="cs-CZ"/>
        </w:rPr>
      </w:pPr>
      <w:r w:rsidRPr="003A5ECC">
        <w:rPr>
          <w:rFonts w:cs="Arial"/>
          <w:lang w:val="cs-CZ"/>
        </w:rPr>
        <w:t>Příjemce realizuje projekt podle plánovaných etap. Prostředky, které nebudou za danou etapu vyčerpány, představují úsporu, o kterou bude snížen celkový rozpočet projektu.</w:t>
      </w:r>
    </w:p>
    <w:p w:rsidR="0048365E" w:rsidRPr="00720E03" w:rsidRDefault="0048365E" w:rsidP="003A5ECC">
      <w:pPr>
        <w:pStyle w:val="Zkladntext"/>
        <w:spacing w:before="120" w:after="120"/>
        <w:rPr>
          <w:rFonts w:cs="Arial"/>
          <w:lang w:val="cs-CZ"/>
        </w:rPr>
      </w:pPr>
      <w:r w:rsidRPr="003A5ECC">
        <w:rPr>
          <w:rFonts w:cs="Arial"/>
          <w:lang w:val="cs-CZ"/>
        </w:rPr>
        <w:t xml:space="preserve">V případě, že se nevyčerpané finanční prostředky (úspora) nepřevádí do dalších etap nebo proběhne krácení </w:t>
      </w:r>
      <w:proofErr w:type="spellStart"/>
      <w:r w:rsidRPr="003A5ECC">
        <w:rPr>
          <w:rFonts w:cs="Arial"/>
          <w:lang w:val="cs-CZ"/>
        </w:rPr>
        <w:t>ŽoP</w:t>
      </w:r>
      <w:proofErr w:type="spellEnd"/>
      <w:r w:rsidRPr="003A5ECC">
        <w:rPr>
          <w:rFonts w:cs="Arial"/>
          <w:lang w:val="cs-CZ"/>
        </w:rPr>
        <w:t xml:space="preserve"> (za jakékoliv porušení) nebo se bude lišit finanční plán od </w:t>
      </w:r>
      <w:r w:rsidR="00AB79F0" w:rsidRPr="003A5ECC">
        <w:rPr>
          <w:rFonts w:cs="Arial"/>
          <w:lang w:val="cs-CZ"/>
        </w:rPr>
        <w:t>schválených</w:t>
      </w:r>
      <w:r w:rsidRPr="003A5ECC">
        <w:rPr>
          <w:rFonts w:cs="Arial"/>
          <w:lang w:val="cs-CZ"/>
        </w:rPr>
        <w:t xml:space="preserve"> </w:t>
      </w:r>
      <w:proofErr w:type="spellStart"/>
      <w:r w:rsidRPr="003A5ECC">
        <w:rPr>
          <w:rFonts w:cs="Arial"/>
          <w:lang w:val="cs-CZ"/>
        </w:rPr>
        <w:t>ŽoP</w:t>
      </w:r>
      <w:proofErr w:type="spellEnd"/>
      <w:r w:rsidRPr="003A5ECC">
        <w:rPr>
          <w:rFonts w:cs="Arial"/>
          <w:lang w:val="cs-CZ"/>
        </w:rPr>
        <w:t xml:space="preserve">, je nutné </w:t>
      </w:r>
      <w:r w:rsidR="00FB1D46" w:rsidRPr="003A5ECC">
        <w:rPr>
          <w:rFonts w:cs="Arial"/>
          <w:lang w:val="cs-CZ"/>
        </w:rPr>
        <w:t>sjednoti</w:t>
      </w:r>
      <w:r w:rsidR="000075CF" w:rsidRPr="003A5ECC">
        <w:rPr>
          <w:rFonts w:cs="Arial"/>
          <w:lang w:val="cs-CZ"/>
        </w:rPr>
        <w:t>t</w:t>
      </w:r>
      <w:r w:rsidRPr="003A5ECC">
        <w:rPr>
          <w:rFonts w:cs="Arial"/>
          <w:lang w:val="cs-CZ"/>
        </w:rPr>
        <w:t xml:space="preserve"> rozpočet projektu se skutečností. V tomto případě zpracuje návrh změny </w:t>
      </w:r>
      <w:r w:rsidR="00C303A8">
        <w:rPr>
          <w:rFonts w:cs="Arial"/>
          <w:lang w:val="cs-CZ"/>
        </w:rPr>
        <w:t xml:space="preserve">rozpočtu projektu </w:t>
      </w:r>
      <w:r w:rsidRPr="003A5ECC">
        <w:rPr>
          <w:rFonts w:cs="Arial"/>
          <w:lang w:val="cs-CZ"/>
        </w:rPr>
        <w:t>ŘO OPTP a příjemce následně</w:t>
      </w:r>
      <w:r w:rsidR="000F776E">
        <w:rPr>
          <w:rFonts w:cs="Arial"/>
          <w:lang w:val="cs-CZ"/>
        </w:rPr>
        <w:t xml:space="preserve"> tento návrh přijme nebo rozpočet upraví</w:t>
      </w:r>
      <w:r w:rsidRPr="003A5ECC">
        <w:rPr>
          <w:rFonts w:cs="Arial"/>
          <w:lang w:val="cs-CZ"/>
        </w:rPr>
        <w:t xml:space="preserve"> v IS KP14+ </w:t>
      </w:r>
      <w:r w:rsidR="000F776E">
        <w:rPr>
          <w:rFonts w:cs="Arial"/>
          <w:lang w:val="cs-CZ"/>
        </w:rPr>
        <w:t>a poté</w:t>
      </w:r>
      <w:r w:rsidR="000F776E" w:rsidRPr="003A5ECC">
        <w:rPr>
          <w:rFonts w:cs="Arial"/>
          <w:lang w:val="cs-CZ"/>
        </w:rPr>
        <w:t xml:space="preserve"> </w:t>
      </w:r>
      <w:r w:rsidR="00FB1D46" w:rsidRPr="003A5ECC">
        <w:rPr>
          <w:rFonts w:cs="Arial"/>
          <w:lang w:val="cs-CZ"/>
        </w:rPr>
        <w:t>potvrdí</w:t>
      </w:r>
      <w:r w:rsidRPr="003A5ECC">
        <w:rPr>
          <w:rFonts w:cs="Arial"/>
          <w:lang w:val="cs-CZ"/>
        </w:rPr>
        <w:t xml:space="preserve"> svým elektronickým podpisem.</w:t>
      </w:r>
      <w:r w:rsidR="00CF44AE">
        <w:rPr>
          <w:rFonts w:cs="Arial"/>
          <w:lang w:val="cs-CZ"/>
        </w:rPr>
        <w:t xml:space="preserve"> </w:t>
      </w:r>
    </w:p>
    <w:p w:rsidR="0048365E" w:rsidRPr="00720E03" w:rsidRDefault="0048365E" w:rsidP="003A5ECC">
      <w:pPr>
        <w:pStyle w:val="Zkladntext"/>
        <w:spacing w:before="120" w:after="120"/>
        <w:rPr>
          <w:rFonts w:cs="Arial"/>
          <w:lang w:val="cs-CZ"/>
        </w:rPr>
      </w:pPr>
      <w:r w:rsidRPr="003A5ECC">
        <w:rPr>
          <w:rFonts w:cs="Arial"/>
          <w:lang w:val="cs-CZ"/>
        </w:rPr>
        <w:t xml:space="preserve">Příjemce má možnost převést nevyčerpané finanční prostředky z etapy n do etapy n+1. V tomto případě podá příjemce </w:t>
      </w:r>
      <w:proofErr w:type="spellStart"/>
      <w:r w:rsidRPr="003A5ECC">
        <w:rPr>
          <w:rFonts w:cs="Arial"/>
          <w:lang w:val="cs-CZ"/>
        </w:rPr>
        <w:t>ŽoZ</w:t>
      </w:r>
      <w:proofErr w:type="spellEnd"/>
      <w:r w:rsidRPr="003A5ECC">
        <w:rPr>
          <w:rFonts w:cs="Arial"/>
          <w:lang w:val="cs-CZ"/>
        </w:rPr>
        <w:t xml:space="preserve"> prostřednictvím IS KP14+ sám, a to nejpozději poslední den etapy n. U mzdových prostředků lze tuto žádost podat nejpozději do </w:t>
      </w:r>
      <w:r w:rsidRPr="003A5ECC">
        <w:rPr>
          <w:rFonts w:cs="Arial"/>
          <w:lang w:val="cs-CZ"/>
        </w:rPr>
        <w:br/>
      </w:r>
      <w:r w:rsidRPr="00720E03">
        <w:rPr>
          <w:rFonts w:cs="Arial"/>
          <w:b/>
          <w:lang w:val="cs-CZ"/>
        </w:rPr>
        <w:t>15 p.</w:t>
      </w:r>
      <w:r w:rsidR="00C14E58" w:rsidRPr="00720E03">
        <w:rPr>
          <w:rFonts w:cs="Arial"/>
          <w:b/>
          <w:lang w:val="cs-CZ"/>
        </w:rPr>
        <w:t xml:space="preserve"> </w:t>
      </w:r>
      <w:r w:rsidRPr="00720E03">
        <w:rPr>
          <w:rFonts w:cs="Arial"/>
          <w:b/>
          <w:lang w:val="cs-CZ"/>
        </w:rPr>
        <w:t>d.</w:t>
      </w:r>
      <w:r w:rsidRPr="003A5ECC">
        <w:rPr>
          <w:rFonts w:cs="Arial"/>
          <w:lang w:val="cs-CZ"/>
        </w:rPr>
        <w:t xml:space="preserve"> po ukončení etapy n.</w:t>
      </w:r>
    </w:p>
    <w:p w:rsidR="0048365E" w:rsidRPr="00720E03" w:rsidRDefault="0048365E" w:rsidP="003A5ECC">
      <w:pPr>
        <w:pStyle w:val="Zkladntext"/>
        <w:spacing w:before="120" w:after="120"/>
        <w:rPr>
          <w:rFonts w:cs="Arial"/>
          <w:lang w:val="cs-CZ"/>
        </w:rPr>
      </w:pPr>
      <w:r w:rsidRPr="003A5ECC">
        <w:rPr>
          <w:rFonts w:cs="Arial"/>
          <w:lang w:val="cs-CZ"/>
        </w:rPr>
        <w:t>Příjemce může také zažádat o převod prostředků z budoucích etap do aktuální</w:t>
      </w:r>
      <w:r w:rsidR="0074189D" w:rsidRPr="003A5ECC">
        <w:rPr>
          <w:rFonts w:cs="Arial"/>
          <w:lang w:val="cs-CZ"/>
        </w:rPr>
        <w:t xml:space="preserve"> etapy</w:t>
      </w:r>
      <w:r w:rsidRPr="003A5ECC">
        <w:rPr>
          <w:rFonts w:cs="Arial"/>
          <w:lang w:val="cs-CZ"/>
        </w:rPr>
        <w:t xml:space="preserve">. Takovou </w:t>
      </w:r>
      <w:proofErr w:type="spellStart"/>
      <w:r w:rsidRPr="003A5ECC">
        <w:rPr>
          <w:rFonts w:cs="Arial"/>
          <w:lang w:val="cs-CZ"/>
        </w:rPr>
        <w:t>ŽoZ</w:t>
      </w:r>
      <w:proofErr w:type="spellEnd"/>
      <w:r w:rsidRPr="003A5ECC">
        <w:rPr>
          <w:rFonts w:cs="Arial"/>
          <w:lang w:val="cs-CZ"/>
        </w:rPr>
        <w:t xml:space="preserve"> lze podat nejpozději v poslední den etapy, do které se budou prostředky z budoucích etap převádět. </w:t>
      </w:r>
    </w:p>
    <w:p w:rsidR="00E236EC" w:rsidRPr="00720E03" w:rsidRDefault="0048365E" w:rsidP="003A5ECC">
      <w:pPr>
        <w:pStyle w:val="Zkladntext"/>
        <w:spacing w:before="120" w:after="120"/>
        <w:rPr>
          <w:rFonts w:cs="Arial"/>
          <w:lang w:val="cs-CZ"/>
        </w:rPr>
      </w:pPr>
      <w:r w:rsidRPr="003A5ECC">
        <w:rPr>
          <w:rFonts w:cs="Arial"/>
          <w:lang w:val="cs-CZ"/>
        </w:rPr>
        <w:t>V případě potřeby má příjemce možnost si požádat o navýšení rozpočtu dané etapy o</w:t>
      </w:r>
      <w:r w:rsidR="000E2E4E">
        <w:rPr>
          <w:rFonts w:cs="Arial"/>
          <w:lang w:val="cs-CZ"/>
        </w:rPr>
        <w:t> </w:t>
      </w:r>
      <w:r w:rsidRPr="003A5ECC">
        <w:rPr>
          <w:rFonts w:cs="Arial"/>
          <w:lang w:val="cs-CZ"/>
        </w:rPr>
        <w:t>nevyčerpané prostředky (úsporu), maximálně však do výše celkové částky</w:t>
      </w:r>
      <w:r w:rsidR="00FB1D46" w:rsidRPr="003A5ECC">
        <w:rPr>
          <w:rFonts w:cs="Arial"/>
          <w:lang w:val="cs-CZ"/>
        </w:rPr>
        <w:t xml:space="preserve"> dotace</w:t>
      </w:r>
      <w:r w:rsidRPr="003A5ECC">
        <w:rPr>
          <w:rFonts w:cs="Arial"/>
          <w:lang w:val="cs-CZ"/>
        </w:rPr>
        <w:t xml:space="preserve"> schválené v žádosti o podporu. </w:t>
      </w:r>
    </w:p>
    <w:p w:rsidR="000F776E" w:rsidRPr="007A014C" w:rsidRDefault="000F776E" w:rsidP="003A5ECC">
      <w:pPr>
        <w:pStyle w:val="Zkladntext"/>
        <w:spacing w:before="120" w:after="120"/>
        <w:rPr>
          <w:rFonts w:cs="Arial"/>
        </w:rPr>
      </w:pPr>
      <w:r>
        <w:rPr>
          <w:rFonts w:cs="Arial"/>
          <w:lang w:val="cs-CZ"/>
        </w:rPr>
        <w:t>Rozpočet projektu není možné navýšit o prostředky, které byly v rámci projektu identifikovány jako nezpůsobilé a byly kráceny v </w:t>
      </w:r>
      <w:proofErr w:type="spellStart"/>
      <w:r>
        <w:rPr>
          <w:rFonts w:cs="Arial"/>
          <w:lang w:val="cs-CZ"/>
        </w:rPr>
        <w:t>ŽoP</w:t>
      </w:r>
      <w:proofErr w:type="spellEnd"/>
      <w:r>
        <w:rPr>
          <w:rFonts w:cs="Arial"/>
          <w:lang w:val="cs-CZ"/>
        </w:rPr>
        <w:t>.</w:t>
      </w:r>
    </w:p>
    <w:p w:rsidR="00E236EC" w:rsidRPr="007A014C" w:rsidRDefault="00E236EC" w:rsidP="003A5ECC">
      <w:pPr>
        <w:pStyle w:val="Zkladntext"/>
        <w:spacing w:before="120" w:after="120"/>
        <w:rPr>
          <w:rFonts w:cs="Arial"/>
        </w:rPr>
      </w:pPr>
      <w:r w:rsidRPr="003A5ECC">
        <w:rPr>
          <w:rFonts w:cs="Arial"/>
          <w:b/>
          <w:lang w:val="cs-CZ"/>
        </w:rPr>
        <w:t xml:space="preserve">Všechny tyto změny je však možné provést pouze v případě, že na daném řádku finančního plánu (ve kterém je žádáno o změnu) neexistuje založená </w:t>
      </w:r>
      <w:proofErr w:type="spellStart"/>
      <w:r w:rsidRPr="003A5ECC">
        <w:rPr>
          <w:rFonts w:cs="Arial"/>
          <w:b/>
          <w:lang w:val="cs-CZ"/>
        </w:rPr>
        <w:t>ŽoP</w:t>
      </w:r>
      <w:proofErr w:type="spellEnd"/>
      <w:r w:rsidR="00CF44AE">
        <w:rPr>
          <w:rFonts w:cs="Arial"/>
          <w:b/>
          <w:lang w:val="cs-CZ"/>
        </w:rPr>
        <w:t xml:space="preserve"> ani rozpracovaná </w:t>
      </w:r>
      <w:proofErr w:type="spellStart"/>
      <w:r w:rsidR="00CF44AE">
        <w:rPr>
          <w:rFonts w:cs="Arial"/>
          <w:b/>
          <w:lang w:val="cs-CZ"/>
        </w:rPr>
        <w:t>ZoR</w:t>
      </w:r>
      <w:proofErr w:type="spellEnd"/>
      <w:r w:rsidRPr="003A5ECC">
        <w:rPr>
          <w:rFonts w:cs="Arial"/>
          <w:lang w:val="cs-CZ"/>
        </w:rPr>
        <w:t>.</w:t>
      </w:r>
    </w:p>
    <w:p w:rsidR="00620908" w:rsidRPr="0021191C" w:rsidRDefault="00171819" w:rsidP="0021191C">
      <w:pPr>
        <w:pStyle w:val="S2"/>
        <w:rPr>
          <w:lang w:eastAsia="en-US"/>
        </w:rPr>
      </w:pPr>
      <w:bookmarkStart w:id="613" w:name="_Toc447547449"/>
      <w:bookmarkStart w:id="614" w:name="_Toc447547450"/>
      <w:bookmarkStart w:id="615" w:name="_Toc431911304"/>
      <w:bookmarkStart w:id="616" w:name="_Toc431911305"/>
      <w:bookmarkStart w:id="617" w:name="_Toc243199662"/>
      <w:bookmarkStart w:id="618" w:name="_Toc466027345"/>
      <w:bookmarkStart w:id="619" w:name="_Toc190584496"/>
      <w:bookmarkStart w:id="620" w:name="_Toc190587045"/>
      <w:bookmarkStart w:id="621" w:name="_Toc190587114"/>
      <w:bookmarkStart w:id="622" w:name="_Toc204065697"/>
      <w:bookmarkEnd w:id="613"/>
      <w:bookmarkEnd w:id="614"/>
      <w:bookmarkEnd w:id="615"/>
      <w:bookmarkEnd w:id="616"/>
      <w:r w:rsidRPr="0021191C">
        <w:rPr>
          <w:lang w:eastAsia="en-US"/>
        </w:rPr>
        <w:t>Předčasné ukončení realizace projektu</w:t>
      </w:r>
      <w:bookmarkEnd w:id="617"/>
      <w:bookmarkEnd w:id="618"/>
    </w:p>
    <w:p w:rsidR="00F76ED1"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w:t>
      </w:r>
      <w:r w:rsidR="00536460">
        <w:rPr>
          <w:rFonts w:cs="Arial"/>
          <w:lang w:val="cs-CZ"/>
        </w:rPr>
        <w:lastRenderedPageBreak/>
        <w:t xml:space="preserve">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proofErr w:type="spellStart"/>
      <w:r w:rsidR="0065321D" w:rsidRPr="00EC5131">
        <w:rPr>
          <w:rFonts w:cs="Arial"/>
          <w:lang w:val="cs-CZ"/>
        </w:rPr>
        <w:t>ŽoZ</w:t>
      </w:r>
      <w:proofErr w:type="spellEnd"/>
      <w:r w:rsidR="00EC5131">
        <w:rPr>
          <w:rFonts w:cs="Arial"/>
          <w:lang w:val="cs-CZ"/>
        </w:rPr>
        <w:t xml:space="preserve">. </w:t>
      </w:r>
    </w:p>
    <w:p w:rsidR="00BD5E83" w:rsidRDefault="00EC5131" w:rsidP="00474199">
      <w:pPr>
        <w:pStyle w:val="Zkladntext"/>
        <w:spacing w:before="120" w:after="120"/>
        <w:rPr>
          <w:rFonts w:cs="Arial"/>
          <w:lang w:val="cs-CZ"/>
        </w:rPr>
      </w:pPr>
      <w:r>
        <w:rPr>
          <w:rFonts w:cs="Arial"/>
          <w:lang w:val="cs-CZ"/>
        </w:rPr>
        <w:t xml:space="preserve">Prostřednictvím </w:t>
      </w:r>
      <w:proofErr w:type="spellStart"/>
      <w:r>
        <w:rPr>
          <w:rFonts w:cs="Arial"/>
          <w:lang w:val="cs-CZ"/>
        </w:rPr>
        <w:t>ŽoZ</w:t>
      </w:r>
      <w:proofErr w:type="spellEnd"/>
      <w:r>
        <w:rPr>
          <w:rFonts w:cs="Arial"/>
          <w:lang w:val="cs-CZ"/>
        </w:rPr>
        <w:t xml:space="preserve"> příjemce požádá o odstoupení od realizace projektu a uvede zdůvodnění odstoupení od realizace projektu.</w:t>
      </w:r>
      <w:r w:rsidR="00BD5E83" w:rsidRPr="00E25F3B">
        <w:rPr>
          <w:rFonts w:cs="Arial"/>
          <w:lang w:val="cs-CZ"/>
        </w:rPr>
        <w:t xml:space="preserve"> </w:t>
      </w:r>
    </w:p>
    <w:p w:rsidR="00DD23E8" w:rsidRDefault="00E24FD5" w:rsidP="00620908">
      <w:pPr>
        <w:rPr>
          <w:rFonts w:cs="Arial"/>
          <w:szCs w:val="22"/>
        </w:rPr>
      </w:pPr>
      <w:proofErr w:type="spellStart"/>
      <w:r w:rsidRPr="001A6CA5">
        <w:t>ŽoZ</w:t>
      </w:r>
      <w:proofErr w:type="spellEnd"/>
      <w:r w:rsidRPr="001A6CA5">
        <w:t xml:space="preserve"> o předčasné ukončení projektu představuje změnu, která zakládá</w:t>
      </w:r>
      <w:r w:rsidR="00DD23E8" w:rsidRPr="001A6CA5">
        <w:t xml:space="preserve"> změnu </w:t>
      </w:r>
      <w:r w:rsidR="00DD23E8" w:rsidRPr="00791BB8">
        <w:rPr>
          <w:rFonts w:cs="Arial"/>
        </w:rPr>
        <w:t>Rozhodnutí/Stanovení výdajů/Dopisu</w:t>
      </w:r>
      <w:r w:rsidR="00DD23E8" w:rsidRPr="001A6CA5">
        <w:t xml:space="preserve">. </w:t>
      </w:r>
      <w:r w:rsidR="00171819" w:rsidRPr="00791BB8">
        <w:rPr>
          <w:rFonts w:cs="Arial"/>
          <w:szCs w:val="22"/>
        </w:rPr>
        <w:t>ŘO OPTP posoudí</w:t>
      </w:r>
      <w:r w:rsidR="005B4189" w:rsidRPr="001A6CA5">
        <w:rPr>
          <w:rFonts w:cs="Arial"/>
          <w:szCs w:val="22"/>
        </w:rPr>
        <w:t xml:space="preserve"> </w:t>
      </w:r>
      <w:proofErr w:type="spellStart"/>
      <w:r w:rsidR="005B4189" w:rsidRPr="001A6CA5">
        <w:rPr>
          <w:rFonts w:cs="Arial"/>
          <w:szCs w:val="22"/>
        </w:rPr>
        <w:t>ŽoZ</w:t>
      </w:r>
      <w:proofErr w:type="spellEnd"/>
      <w:r w:rsidR="005B4189" w:rsidRPr="001A6CA5">
        <w:rPr>
          <w:rFonts w:cs="Arial"/>
          <w:szCs w:val="22"/>
        </w:rPr>
        <w:t xml:space="preserve"> </w:t>
      </w:r>
      <w:r w:rsidR="00171819" w:rsidRPr="001A6CA5">
        <w:rPr>
          <w:rFonts w:cs="Arial"/>
          <w:szCs w:val="22"/>
        </w:rPr>
        <w:t xml:space="preserve">a </w:t>
      </w:r>
      <w:r w:rsidR="00DD23E8" w:rsidRPr="001A6CA5">
        <w:rPr>
          <w:rFonts w:cs="Arial"/>
          <w:szCs w:val="22"/>
        </w:rPr>
        <w:t>informuje příjemce o jejím schválení/neschválení</w:t>
      </w:r>
      <w:r w:rsidR="00171819" w:rsidRPr="001A6CA5">
        <w:rPr>
          <w:rFonts w:cs="Arial"/>
          <w:szCs w:val="22"/>
        </w:rPr>
        <w:t xml:space="preserve">. </w:t>
      </w:r>
      <w:r w:rsidR="00091101" w:rsidRPr="001A6CA5">
        <w:rPr>
          <w:rFonts w:cs="Arial"/>
          <w:szCs w:val="22"/>
        </w:rPr>
        <w:t xml:space="preserve">ŘO OPTP </w:t>
      </w:r>
      <w:r w:rsidR="00C271F0" w:rsidRPr="001A6CA5">
        <w:rPr>
          <w:rFonts w:cs="Arial"/>
          <w:szCs w:val="22"/>
        </w:rPr>
        <w:t xml:space="preserve">ukončí </w:t>
      </w:r>
      <w:r w:rsidR="00091101" w:rsidRPr="001A6CA5">
        <w:rPr>
          <w:rFonts w:cs="Arial"/>
          <w:szCs w:val="22"/>
        </w:rPr>
        <w:t>administr</w:t>
      </w:r>
      <w:r w:rsidR="00C271F0" w:rsidRPr="001A6CA5">
        <w:rPr>
          <w:rFonts w:cs="Arial"/>
          <w:szCs w:val="22"/>
        </w:rPr>
        <w:t xml:space="preserve">aci </w:t>
      </w:r>
      <w:proofErr w:type="spellStart"/>
      <w:r w:rsidR="00091101" w:rsidRPr="001A6CA5">
        <w:rPr>
          <w:rFonts w:cs="Arial"/>
          <w:szCs w:val="22"/>
        </w:rPr>
        <w:t>ŽoZ</w:t>
      </w:r>
      <w:proofErr w:type="spellEnd"/>
      <w:r w:rsidR="00091101" w:rsidRPr="001A6CA5">
        <w:rPr>
          <w:rFonts w:cs="Arial"/>
          <w:szCs w:val="22"/>
        </w:rPr>
        <w:t xml:space="preserve"> a následně je vydán</w:t>
      </w:r>
      <w:r w:rsidR="002E777E" w:rsidRPr="00720E03">
        <w:rPr>
          <w:rFonts w:cs="Arial"/>
          <w:szCs w:val="22"/>
        </w:rPr>
        <w:t xml:space="preserve"> </w:t>
      </w:r>
      <w:r w:rsidR="00C271F0" w:rsidRPr="001A6CA5">
        <w:rPr>
          <w:rFonts w:cs="Arial"/>
          <w:szCs w:val="22"/>
        </w:rPr>
        <w:t>nový</w:t>
      </w:r>
      <w:r w:rsidR="00091101" w:rsidRPr="001A6CA5">
        <w:rPr>
          <w:rFonts w:cs="Arial"/>
          <w:szCs w:val="22"/>
        </w:rPr>
        <w:t xml:space="preserve"> právní akt o poskytnutí podpory</w:t>
      </w:r>
      <w:r w:rsidR="00091101" w:rsidRPr="00791BB8">
        <w:rPr>
          <w:rFonts w:cs="Arial"/>
          <w:szCs w:val="22"/>
        </w:rPr>
        <w:t>, ve kterém jsou zohledněny úpravy projektu (indikátory, datu</w:t>
      </w:r>
      <w:r w:rsidR="00091101" w:rsidRPr="001A6CA5">
        <w:rPr>
          <w:rFonts w:cs="Arial"/>
          <w:szCs w:val="22"/>
        </w:rPr>
        <w:t>m ukončení realizace projektu, atd.)</w:t>
      </w:r>
      <w:r w:rsidR="00C271F0" w:rsidRPr="001A6CA5">
        <w:rPr>
          <w:rFonts w:cs="Arial"/>
          <w:szCs w:val="22"/>
        </w:rPr>
        <w:t>. Příjemce je o vydání právního aktu informován formou interní depeše. Po jeho podpisu příjemcem je projekt ukončen.</w:t>
      </w:r>
      <w:r w:rsidR="00091101" w:rsidRPr="001A6CA5">
        <w:rPr>
          <w:rFonts w:cs="Arial"/>
          <w:szCs w:val="22"/>
        </w:rPr>
        <w:t xml:space="preserve"> </w:t>
      </w:r>
    </w:p>
    <w:p w:rsidR="00171819" w:rsidRDefault="00557170" w:rsidP="00620908">
      <w:pPr>
        <w:rPr>
          <w:rFonts w:cs="Arial"/>
          <w:szCs w:val="22"/>
        </w:rPr>
      </w:pPr>
      <w:r>
        <w:rPr>
          <w:rFonts w:cs="Arial"/>
          <w:szCs w:val="22"/>
        </w:rPr>
        <w:t xml:space="preserve">V případě projektů, kde došlo k realizaci aktivit, </w:t>
      </w:r>
      <w:r w:rsidR="00171819" w:rsidRPr="00E25F3B">
        <w:rPr>
          <w:rFonts w:cs="Arial"/>
          <w:szCs w:val="22"/>
        </w:rPr>
        <w:t xml:space="preserve">bude individuálně posouzen nárok příjemce na proplacení prostředků, a to jen za tu část projektu, která již byla </w:t>
      </w:r>
      <w:r w:rsidR="005B4189">
        <w:rPr>
          <w:rFonts w:cs="Arial"/>
          <w:szCs w:val="22"/>
        </w:rPr>
        <w:t xml:space="preserve">realizována </w:t>
      </w:r>
      <w:r w:rsidR="00171819" w:rsidRPr="00E25F3B">
        <w:rPr>
          <w:rFonts w:cs="Arial"/>
          <w:szCs w:val="22"/>
        </w:rPr>
        <w:t>v souladu s</w:t>
      </w:r>
      <w:r w:rsidR="00C023BC" w:rsidRPr="00E25F3B">
        <w:rPr>
          <w:rFonts w:cs="Arial"/>
          <w:szCs w:val="22"/>
        </w:rPr>
        <w:t> </w:t>
      </w:r>
      <w:r w:rsidR="00171819" w:rsidRPr="00E25F3B">
        <w:rPr>
          <w:rFonts w:cs="Arial"/>
          <w:szCs w:val="22"/>
        </w:rPr>
        <w:t>právním</w:t>
      </w:r>
      <w:r w:rsidR="00096511">
        <w:rPr>
          <w:rFonts w:cs="Arial"/>
          <w:szCs w:val="22"/>
        </w:rPr>
        <w:t xml:space="preserve"> </w:t>
      </w:r>
      <w:r w:rsidR="00171819" w:rsidRPr="00E25F3B">
        <w:rPr>
          <w:rFonts w:cs="Arial"/>
          <w:szCs w:val="22"/>
        </w:rPr>
        <w:t>aktem</w:t>
      </w:r>
      <w:r w:rsidR="00096511">
        <w:rPr>
          <w:rFonts w:cs="Arial"/>
          <w:szCs w:val="22"/>
        </w:rPr>
        <w:t xml:space="preserve"> </w:t>
      </w:r>
      <w:r w:rsidR="00171819" w:rsidRPr="00E25F3B">
        <w:rPr>
          <w:rFonts w:cs="Arial"/>
          <w:szCs w:val="22"/>
        </w:rPr>
        <w:t>o poskytnutí podpory.</w:t>
      </w:r>
      <w:r>
        <w:rPr>
          <w:rFonts w:cs="Arial"/>
          <w:szCs w:val="22"/>
        </w:rPr>
        <w:t xml:space="preserve"> </w:t>
      </w:r>
      <w:r w:rsidR="00171819"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00171819" w:rsidRPr="00E25F3B">
        <w:rPr>
          <w:rFonts w:cs="Arial"/>
          <w:szCs w:val="22"/>
        </w:rPr>
        <w:t xml:space="preserve">. </w:t>
      </w:r>
    </w:p>
    <w:p w:rsidR="00557170" w:rsidRDefault="00710331" w:rsidP="00557170">
      <w:pPr>
        <w:spacing w:after="120"/>
      </w:pPr>
      <w:r>
        <w:t xml:space="preserve">V případě, kdy </w:t>
      </w:r>
      <w:r w:rsidR="00557170">
        <w:t xml:space="preserve">bylo </w:t>
      </w:r>
      <w:r>
        <w:t xml:space="preserve">příjemci </w:t>
      </w:r>
      <w:r w:rsidR="00557170">
        <w:t xml:space="preserve">schváleno </w:t>
      </w:r>
      <w:r w:rsidR="00557170">
        <w:rPr>
          <w:rFonts w:cs="Arial"/>
        </w:rPr>
        <w:t>Rozhodnutí/Stanovení výdajů/Dopis</w:t>
      </w:r>
      <w:r w:rsidR="00557170">
        <w:t xml:space="preserve"> a příjemc</w:t>
      </w:r>
      <w:r w:rsidR="00D8395E">
        <w:t>e nezač</w:t>
      </w:r>
      <w:r w:rsidR="006935DF">
        <w:t>a</w:t>
      </w:r>
      <w:r w:rsidR="00D8395E">
        <w:t>l</w:t>
      </w:r>
      <w:r>
        <w:t xml:space="preserve"> projekt realizovat a</w:t>
      </w:r>
      <w:r w:rsidR="00557170">
        <w:t xml:space="preserve"> nebyla </w:t>
      </w:r>
      <w:r>
        <w:t xml:space="preserve">mu </w:t>
      </w:r>
      <w:r w:rsidR="00557170">
        <w:t xml:space="preserve">vyplacena dotace či její část, vydá OR - odd. 913 </w:t>
      </w:r>
      <w:r>
        <w:t xml:space="preserve">k předčasnému ukončení realizace projektu </w:t>
      </w:r>
      <w:r w:rsidR="00557170" w:rsidRPr="009112EE">
        <w:rPr>
          <w:b/>
        </w:rPr>
        <w:t>Oznámení o vyřazení akce z</w:t>
      </w:r>
      <w:r>
        <w:rPr>
          <w:b/>
        </w:rPr>
        <w:t> </w:t>
      </w:r>
      <w:r w:rsidR="00557170" w:rsidRPr="009112EE">
        <w:rPr>
          <w:b/>
        </w:rPr>
        <w:t>programu</w:t>
      </w:r>
      <w:r>
        <w:rPr>
          <w:b/>
        </w:rPr>
        <w:t>.</w:t>
      </w:r>
      <w:r>
        <w:t xml:space="preserve"> </w:t>
      </w:r>
    </w:p>
    <w:p w:rsidR="00DA7117" w:rsidRPr="003C70F9" w:rsidRDefault="00DA7117" w:rsidP="003C70F9">
      <w:pPr>
        <w:rPr>
          <w:rFonts w:cs="Arial"/>
          <w:szCs w:val="22"/>
        </w:rPr>
      </w:pPr>
      <w:bookmarkStart w:id="623" w:name="_Toc243199663"/>
      <w:r w:rsidRPr="003C70F9">
        <w:rPr>
          <w:rFonts w:cs="Arial"/>
          <w:szCs w:val="22"/>
        </w:rPr>
        <w:t xml:space="preserve">Finanční vypořádání již poskytnutých prostředků probíhá </w:t>
      </w:r>
      <w:r w:rsidR="002F31AC" w:rsidRPr="003C70F9">
        <w:rPr>
          <w:rFonts w:cs="Arial"/>
          <w:szCs w:val="22"/>
        </w:rPr>
        <w:t xml:space="preserve">v souladu se zákonem </w:t>
      </w:r>
      <w:r w:rsidR="002F31AC">
        <w:rPr>
          <w:rFonts w:cs="Arial"/>
          <w:szCs w:val="22"/>
        </w:rPr>
        <w:br/>
      </w:r>
      <w:r w:rsidR="002F31AC" w:rsidRPr="003C70F9">
        <w:rPr>
          <w:rFonts w:cs="Arial"/>
          <w:szCs w:val="22"/>
        </w:rPr>
        <w:t xml:space="preserve">č. 218/2000 Sb. o rozpočtových pravidlech. Poskytnuté části </w:t>
      </w:r>
      <w:r w:rsidR="00DA2099" w:rsidRPr="003C70F9">
        <w:rPr>
          <w:rFonts w:cs="Arial"/>
          <w:szCs w:val="22"/>
        </w:rPr>
        <w:t>dotace musí být řádně vyúčtovány a prostředky nevyužité ve prospěch projektu musí být</w:t>
      </w:r>
      <w:r w:rsidR="00DA2099">
        <w:rPr>
          <w:rFonts w:cs="Arial"/>
          <w:szCs w:val="22"/>
        </w:rPr>
        <w:t xml:space="preserve"> </w:t>
      </w:r>
      <w:r w:rsidRPr="003C70F9">
        <w:rPr>
          <w:rFonts w:cs="Arial"/>
          <w:szCs w:val="22"/>
        </w:rPr>
        <w:t>vráceny ve lhůtě stanovené ŘO OPTP na účet poskytovatele.</w:t>
      </w:r>
      <w:bookmarkEnd w:id="623"/>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 xml:space="preserve">Pokud k neoprávněnému použití finančních prostředků došlo, ŘO OPTP zahájí řízení o odnětí dotace podle </w:t>
      </w:r>
      <w:r w:rsidR="008B2A83" w:rsidRPr="00D8395E">
        <w:rPr>
          <w:rFonts w:cs="Arial"/>
          <w:szCs w:val="22"/>
        </w:rPr>
        <w:t>§ 15 zákona</w:t>
      </w:r>
      <w:r w:rsidR="008B2A83" w:rsidRPr="008B2A83">
        <w:rPr>
          <w:rFonts w:cs="Arial"/>
          <w:szCs w:val="22"/>
        </w:rPr>
        <w:t xml:space="preserve">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624" w:name="_Toc466027346"/>
      <w:bookmarkStart w:id="625" w:name="_Toc431911307"/>
      <w:bookmarkStart w:id="626" w:name="_Toc243199664"/>
      <w:bookmarkStart w:id="627" w:name="_Toc466027347"/>
      <w:bookmarkEnd w:id="624"/>
      <w:bookmarkEnd w:id="625"/>
      <w:r w:rsidRPr="0021191C">
        <w:rPr>
          <w:lang w:eastAsia="en-US"/>
        </w:rPr>
        <w:t>Ukončení realizace projektu</w:t>
      </w:r>
      <w:bookmarkEnd w:id="626"/>
      <w:bookmarkEnd w:id="627"/>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proofErr w:type="spellStart"/>
      <w:r w:rsidRPr="0021191C">
        <w:rPr>
          <w:rFonts w:ascii="Arial" w:hAnsi="Arial" w:cs="Arial"/>
          <w:color w:val="auto"/>
          <w:sz w:val="22"/>
          <w:szCs w:val="22"/>
          <w:lang w:eastAsia="en-US"/>
        </w:rPr>
        <w:t>ZoU</w:t>
      </w:r>
      <w:proofErr w:type="spellEnd"/>
      <w:r w:rsidRPr="0021191C">
        <w:rPr>
          <w:rFonts w:ascii="Arial" w:hAnsi="Arial" w:cs="Arial"/>
          <w:color w:val="auto"/>
          <w:sz w:val="22"/>
          <w:szCs w:val="22"/>
          <w:lang w:eastAsia="en-US"/>
        </w:rPr>
        <w:t xml:space="preserve"> projektu se předkládá v době udržitelnosti projektu v pravidelných intervalech vždy za uplynulý rok (Průběžná zpráva o udržitelnosti projektu).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317C25">
        <w:rPr>
          <w:rFonts w:cs="Arial"/>
          <w:snapToGrid w:val="0"/>
        </w:rPr>
        <w:t xml:space="preserve">na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U projektů financovaných z kapitoly SR 317-</w:t>
      </w:r>
      <w:r w:rsidR="008778EB">
        <w:rPr>
          <w:rFonts w:cs="Arial"/>
          <w:snapToGrid w:val="0"/>
        </w:rPr>
        <w:t xml:space="preserve"> </w:t>
      </w:r>
      <w:r w:rsidRPr="004B3E03">
        <w:rPr>
          <w:rFonts w:cs="Arial"/>
          <w:snapToGrid w:val="0"/>
        </w:rPr>
        <w:t xml:space="preserve">MMR vystaví </w:t>
      </w:r>
      <w:r w:rsidR="000F14BA">
        <w:rPr>
          <w:rFonts w:cs="Arial"/>
          <w:snapToGrid w:val="0"/>
        </w:rPr>
        <w:t xml:space="preserve">OR – odd. </w:t>
      </w:r>
      <w:r w:rsidR="000F14BA">
        <w:rPr>
          <w:rFonts w:cs="Arial"/>
          <w:snapToGrid w:val="0"/>
        </w:rPr>
        <w:lastRenderedPageBreak/>
        <w:t>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 xml:space="preserve">cí dokument - </w:t>
      </w:r>
      <w:r w:rsidR="00317C25">
        <w:rPr>
          <w:rFonts w:cs="Arial"/>
          <w:snapToGrid w:val="0"/>
        </w:rPr>
        <w:t>Z</w:t>
      </w:r>
      <w:r w:rsidRPr="004B3E03">
        <w:rPr>
          <w:rFonts w:cs="Arial"/>
          <w:snapToGrid w:val="0"/>
        </w:rPr>
        <w:t>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w:t>
      </w:r>
      <w:r w:rsidR="00317C25">
        <w:rPr>
          <w:rFonts w:cs="Arial"/>
          <w:snapToGrid w:val="0"/>
        </w:rPr>
        <w:t>,</w:t>
      </w:r>
      <w:r>
        <w:rPr>
          <w:rFonts w:cs="Arial"/>
          <w:snapToGrid w:val="0"/>
        </w:rPr>
        <w:t xml:space="preserve">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628" w:name="_Toc431911309"/>
      <w:bookmarkStart w:id="629" w:name="_Toc415490146"/>
      <w:bookmarkStart w:id="630" w:name="_Toc415490262"/>
      <w:bookmarkStart w:id="631" w:name="_Toc415568480"/>
      <w:bookmarkStart w:id="632" w:name="_Toc415490147"/>
      <w:bookmarkStart w:id="633" w:name="_Toc415490263"/>
      <w:bookmarkStart w:id="634" w:name="_Toc415568481"/>
      <w:bookmarkStart w:id="635" w:name="_Toc415490148"/>
      <w:bookmarkStart w:id="636" w:name="_Toc415490264"/>
      <w:bookmarkStart w:id="637" w:name="_Toc415568482"/>
      <w:bookmarkStart w:id="638" w:name="_Toc415490149"/>
      <w:bookmarkStart w:id="639" w:name="_Toc415490265"/>
      <w:bookmarkStart w:id="640" w:name="_Toc415568483"/>
      <w:bookmarkStart w:id="641" w:name="_Toc415490150"/>
      <w:bookmarkStart w:id="642" w:name="_Toc415490266"/>
      <w:bookmarkStart w:id="643" w:name="_Toc415568484"/>
      <w:bookmarkStart w:id="644" w:name="_Toc415490151"/>
      <w:bookmarkStart w:id="645" w:name="_Toc415490267"/>
      <w:bookmarkStart w:id="646" w:name="_Toc415568485"/>
      <w:bookmarkStart w:id="647" w:name="_Toc415490152"/>
      <w:bookmarkStart w:id="648" w:name="_Toc415490268"/>
      <w:bookmarkStart w:id="649" w:name="_Toc415568486"/>
      <w:bookmarkStart w:id="650" w:name="_Toc415490153"/>
      <w:bookmarkStart w:id="651" w:name="_Toc415490269"/>
      <w:bookmarkStart w:id="652" w:name="_Toc415568487"/>
      <w:bookmarkStart w:id="653" w:name="_Toc415490154"/>
      <w:bookmarkStart w:id="654" w:name="_Toc415490270"/>
      <w:bookmarkStart w:id="655" w:name="_Toc415568488"/>
      <w:bookmarkStart w:id="656" w:name="_Toc243199665"/>
      <w:bookmarkStart w:id="657" w:name="_Toc466027348"/>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RPr="0021191C">
        <w:rPr>
          <w:lang w:eastAsia="en-US"/>
        </w:rPr>
        <w:t>Nakládá</w:t>
      </w:r>
      <w:r w:rsidR="0054147B" w:rsidRPr="0021191C">
        <w:rPr>
          <w:lang w:eastAsia="en-US"/>
        </w:rPr>
        <w:t>ní s majetkem pořízeným z dotace</w:t>
      </w:r>
      <w:bookmarkEnd w:id="656"/>
      <w:bookmarkEnd w:id="657"/>
    </w:p>
    <w:p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4B4D5B" w:rsidRDefault="00DA5289" w:rsidP="0021191C">
      <w:pPr>
        <w:pStyle w:val="S2"/>
        <w:rPr>
          <w:lang w:eastAsia="en-US"/>
        </w:rPr>
      </w:pPr>
      <w:bookmarkStart w:id="658" w:name="_Toc466027349"/>
      <w:bookmarkStart w:id="659"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58"/>
      <w:r w:rsidR="00F81741" w:rsidRPr="00336B6D">
        <w:rPr>
          <w:lang w:eastAsia="en-US"/>
        </w:rPr>
        <w:t xml:space="preserve"> </w:t>
      </w:r>
      <w:bookmarkEnd w:id="619"/>
      <w:bookmarkEnd w:id="620"/>
      <w:bookmarkEnd w:id="621"/>
      <w:bookmarkEnd w:id="622"/>
      <w:bookmarkEnd w:id="659"/>
    </w:p>
    <w:p w:rsidR="006421BE" w:rsidRPr="00A10CB1" w:rsidRDefault="006421BE" w:rsidP="004B4D5B">
      <w:pPr>
        <w:rPr>
          <w:rFonts w:cs="Arial"/>
          <w:snapToGrid w:val="0"/>
        </w:rPr>
      </w:pPr>
      <w:r w:rsidRPr="006421BE">
        <w:rPr>
          <w:rFonts w:cs="Arial"/>
          <w:snapToGrid w:val="0"/>
        </w:rPr>
        <w:t>Pokud PCO není ujištěn o řádném vynakládání výdajů zejména z 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Pr="00BB7413">
        <w:rPr>
          <w:rFonts w:cs="Arial"/>
          <w:snapToGrid w:val="0"/>
        </w:rPr>
        <w:t xml:space="preserve">. </w:t>
      </w:r>
      <w:r w:rsidRPr="005635FE">
        <w:rPr>
          <w:rFonts w:cs="Arial"/>
          <w:snapToGrid w:val="0"/>
        </w:rPr>
        <w:t xml:space="preserve">O pozastavení plateb anebo certifikace PCO bezodkladně informuje příslušný ŘO, AO a NOK. </w:t>
      </w:r>
      <w:r w:rsidRPr="00A10CB1">
        <w:rPr>
          <w:rFonts w:cs="Arial"/>
          <w:snapToGrid w:val="0"/>
        </w:rPr>
        <w:t xml:space="preserve">V uvedeném případě mohou být platby na daný projekt pozastaveny rovněž </w:t>
      </w:r>
      <w:r w:rsidR="00EB1518">
        <w:rPr>
          <w:rFonts w:cs="Arial"/>
          <w:snapToGrid w:val="0"/>
        </w:rPr>
        <w:t xml:space="preserve">ŘO </w:t>
      </w:r>
      <w:r w:rsidRPr="00A10CB1">
        <w:rPr>
          <w:rFonts w:cs="Arial"/>
          <w:snapToGrid w:val="0"/>
        </w:rPr>
        <w:t>OPTP.</w:t>
      </w:r>
    </w:p>
    <w:p w:rsidR="006421BE" w:rsidRDefault="006421BE" w:rsidP="004B4D5B">
      <w:pPr>
        <w:rPr>
          <w:rFonts w:cs="Arial"/>
          <w:snapToGrid w:val="0"/>
        </w:rPr>
      </w:pPr>
      <w:r w:rsidRPr="009C2BDF">
        <w:rPr>
          <w:rFonts w:cs="Arial"/>
          <w:snapToGrid w:val="0"/>
        </w:rPr>
        <w:t>PCO může dále rozhodnout o dočasném odložení projektu či jeho části z certifikace výdajů do doby, než jsou splněny podmínky pro zařazení tohoto odloženého výdaje do certifikace (vyřešení daného případu nesrovnalosti, předložení výdajů, ke kterým se vztahuje odložená finanční oprava atd.).</w:t>
      </w:r>
    </w:p>
    <w:p w:rsidR="00142F44" w:rsidRDefault="00142F44" w:rsidP="00142F44">
      <w:pPr>
        <w:pStyle w:val="S2"/>
        <w:rPr>
          <w:lang w:eastAsia="en-US"/>
        </w:rPr>
      </w:pPr>
      <w:bookmarkStart w:id="660" w:name="_Toc466027350"/>
      <w:r w:rsidRPr="007E4C85">
        <w:rPr>
          <w:lang w:eastAsia="en-US"/>
        </w:rPr>
        <w:t>Zadávání veřejných zakázek / zakázek</w:t>
      </w:r>
      <w:bookmarkEnd w:id="660"/>
    </w:p>
    <w:p w:rsidR="00142F44" w:rsidRDefault="00142F44" w:rsidP="00142F44">
      <w:pPr>
        <w:widowControl w:val="0"/>
        <w:adjustRightInd w:val="0"/>
        <w:spacing w:before="0" w:line="240" w:lineRule="atLeast"/>
        <w:contextualSpacing/>
        <w:textAlignment w:val="baseline"/>
        <w:rPr>
          <w:rFonts w:cs="Arial"/>
          <w:szCs w:val="22"/>
          <w:lang w:eastAsia="en-US"/>
        </w:rPr>
      </w:pPr>
      <w:r>
        <w:rPr>
          <w:rFonts w:cs="Arial"/>
          <w:szCs w:val="22"/>
          <w:lang w:eastAsia="en-US"/>
        </w:rPr>
        <w:t xml:space="preserve">Kapitola byla vyňata z PŽP a je přílohou PŽP č. 14 „Zadávání veřejných zakázek/zakázek“. </w:t>
      </w:r>
    </w:p>
    <w:p w:rsidR="006421BE" w:rsidRPr="004B4D5B" w:rsidRDefault="006421BE" w:rsidP="004B4D5B">
      <w:pPr>
        <w:rPr>
          <w:highlight w:val="yellow"/>
          <w:lang w:eastAsia="en-US"/>
        </w:rPr>
      </w:pPr>
    </w:p>
    <w:p w:rsidR="00701881" w:rsidRDefault="00666605" w:rsidP="00A27DD4">
      <w:pPr>
        <w:spacing w:before="0"/>
        <w:jc w:val="left"/>
      </w:pPr>
      <w:r>
        <w:br w:type="page"/>
      </w:r>
    </w:p>
    <w:p w:rsidR="000C0867" w:rsidRPr="00B11D1C" w:rsidRDefault="0062413D" w:rsidP="00D6012E">
      <w:pPr>
        <w:pStyle w:val="Nadpis1"/>
      </w:pPr>
      <w:bookmarkStart w:id="661" w:name="_Toc427243766"/>
      <w:bookmarkStart w:id="662" w:name="_Toc419974735"/>
      <w:bookmarkStart w:id="663" w:name="_Toc419974736"/>
      <w:bookmarkStart w:id="664" w:name="_Toc419974737"/>
      <w:bookmarkStart w:id="665" w:name="_Toc415490157"/>
      <w:bookmarkStart w:id="666" w:name="_Toc415490273"/>
      <w:bookmarkStart w:id="667" w:name="_Toc415568491"/>
      <w:bookmarkStart w:id="668" w:name="_Toc415489074"/>
      <w:bookmarkStart w:id="669" w:name="_Toc415489151"/>
      <w:bookmarkStart w:id="670" w:name="_Toc415489223"/>
      <w:bookmarkStart w:id="671" w:name="_Toc415489292"/>
      <w:bookmarkStart w:id="672" w:name="_Toc415489361"/>
      <w:bookmarkStart w:id="673" w:name="_Toc415489483"/>
      <w:bookmarkStart w:id="674" w:name="_Toc415490159"/>
      <w:bookmarkStart w:id="675" w:name="_Toc415490275"/>
      <w:bookmarkStart w:id="676" w:name="_Toc415568493"/>
      <w:bookmarkStart w:id="677" w:name="_Toc415489075"/>
      <w:bookmarkStart w:id="678" w:name="_Toc415489152"/>
      <w:bookmarkStart w:id="679" w:name="_Toc415489224"/>
      <w:bookmarkStart w:id="680" w:name="_Toc415489293"/>
      <w:bookmarkStart w:id="681" w:name="_Toc415489362"/>
      <w:bookmarkStart w:id="682" w:name="_Toc415489484"/>
      <w:bookmarkStart w:id="683" w:name="_Toc415490160"/>
      <w:bookmarkStart w:id="684" w:name="_Toc415490276"/>
      <w:bookmarkStart w:id="685" w:name="_Toc415568494"/>
      <w:bookmarkStart w:id="686" w:name="_Toc415489076"/>
      <w:bookmarkStart w:id="687" w:name="_Toc415489153"/>
      <w:bookmarkStart w:id="688" w:name="_Toc415489225"/>
      <w:bookmarkStart w:id="689" w:name="_Toc415489294"/>
      <w:bookmarkStart w:id="690" w:name="_Toc415489363"/>
      <w:bookmarkStart w:id="691" w:name="_Toc415489485"/>
      <w:bookmarkStart w:id="692" w:name="_Toc415490161"/>
      <w:bookmarkStart w:id="693" w:name="_Toc415490277"/>
      <w:bookmarkStart w:id="694" w:name="_Toc415568495"/>
      <w:bookmarkStart w:id="695" w:name="_Toc415489077"/>
      <w:bookmarkStart w:id="696" w:name="_Toc415489154"/>
      <w:bookmarkStart w:id="697" w:name="_Toc415489226"/>
      <w:bookmarkStart w:id="698" w:name="_Toc415489295"/>
      <w:bookmarkStart w:id="699" w:name="_Toc415489364"/>
      <w:bookmarkStart w:id="700" w:name="_Toc415489486"/>
      <w:bookmarkStart w:id="701" w:name="_Toc415490162"/>
      <w:bookmarkStart w:id="702" w:name="_Toc415490278"/>
      <w:bookmarkStart w:id="703" w:name="_Toc415568496"/>
      <w:bookmarkStart w:id="704" w:name="_Toc415489078"/>
      <w:bookmarkStart w:id="705" w:name="_Toc415489155"/>
      <w:bookmarkStart w:id="706" w:name="_Toc415489227"/>
      <w:bookmarkStart w:id="707" w:name="_Toc415489296"/>
      <w:bookmarkStart w:id="708" w:name="_Toc415489365"/>
      <w:bookmarkStart w:id="709" w:name="_Toc415489487"/>
      <w:bookmarkStart w:id="710" w:name="_Toc415490163"/>
      <w:bookmarkStart w:id="711" w:name="_Toc415490279"/>
      <w:bookmarkStart w:id="712" w:name="_Toc415568497"/>
      <w:bookmarkStart w:id="713" w:name="_Toc415489079"/>
      <w:bookmarkStart w:id="714" w:name="_Toc415489156"/>
      <w:bookmarkStart w:id="715" w:name="_Toc415489228"/>
      <w:bookmarkStart w:id="716" w:name="_Toc415489297"/>
      <w:bookmarkStart w:id="717" w:name="_Toc415489366"/>
      <w:bookmarkStart w:id="718" w:name="_Toc415489488"/>
      <w:bookmarkStart w:id="719" w:name="_Toc415490164"/>
      <w:bookmarkStart w:id="720" w:name="_Toc415490280"/>
      <w:bookmarkStart w:id="721" w:name="_Toc415568498"/>
      <w:bookmarkStart w:id="722" w:name="_Toc415489080"/>
      <w:bookmarkStart w:id="723" w:name="_Toc415489157"/>
      <w:bookmarkStart w:id="724" w:name="_Toc415489229"/>
      <w:bookmarkStart w:id="725" w:name="_Toc415489298"/>
      <w:bookmarkStart w:id="726" w:name="_Toc415489367"/>
      <w:bookmarkStart w:id="727" w:name="_Toc415489489"/>
      <w:bookmarkStart w:id="728" w:name="_Toc415490165"/>
      <w:bookmarkStart w:id="729" w:name="_Toc415490281"/>
      <w:bookmarkStart w:id="730" w:name="_Toc415568499"/>
      <w:bookmarkStart w:id="731" w:name="_Toc292703931"/>
      <w:bookmarkStart w:id="732" w:name="_Toc292704171"/>
      <w:bookmarkStart w:id="733" w:name="_Toc292704411"/>
      <w:bookmarkStart w:id="734" w:name="_Toc292703934"/>
      <w:bookmarkStart w:id="735" w:name="_Toc292704174"/>
      <w:bookmarkStart w:id="736" w:name="_Toc292704414"/>
      <w:bookmarkStart w:id="737" w:name="_Toc292703942"/>
      <w:bookmarkStart w:id="738" w:name="_Toc292704182"/>
      <w:bookmarkStart w:id="739" w:name="_Toc292704422"/>
      <w:bookmarkStart w:id="740" w:name="_Toc292703944"/>
      <w:bookmarkStart w:id="741" w:name="_Toc292704184"/>
      <w:bookmarkStart w:id="742" w:name="_Toc292704424"/>
      <w:bookmarkStart w:id="743" w:name="_Toc292703951"/>
      <w:bookmarkStart w:id="744" w:name="_Toc292704191"/>
      <w:bookmarkStart w:id="745" w:name="_Toc292704431"/>
      <w:bookmarkStart w:id="746" w:name="_Toc292703952"/>
      <w:bookmarkStart w:id="747" w:name="_Toc292704192"/>
      <w:bookmarkStart w:id="748" w:name="_Toc292704432"/>
      <w:bookmarkStart w:id="749" w:name="_Toc292703953"/>
      <w:bookmarkStart w:id="750" w:name="_Toc292704193"/>
      <w:bookmarkStart w:id="751" w:name="_Toc292704433"/>
      <w:bookmarkStart w:id="752" w:name="_Toc292703969"/>
      <w:bookmarkStart w:id="753" w:name="_Toc292704209"/>
      <w:bookmarkStart w:id="754" w:name="_Toc292704449"/>
      <w:bookmarkStart w:id="755" w:name="_Toc292704020"/>
      <w:bookmarkStart w:id="756" w:name="_Toc292704260"/>
      <w:bookmarkStart w:id="757" w:name="_Toc292704500"/>
      <w:bookmarkStart w:id="758" w:name="_Toc292704021"/>
      <w:bookmarkStart w:id="759" w:name="_Toc292704261"/>
      <w:bookmarkStart w:id="760" w:name="_Toc292704501"/>
      <w:bookmarkStart w:id="761" w:name="_Toc292704024"/>
      <w:bookmarkStart w:id="762" w:name="_Toc292704264"/>
      <w:bookmarkStart w:id="763" w:name="_Toc292704504"/>
      <w:bookmarkStart w:id="764" w:name="_Toc292704025"/>
      <w:bookmarkStart w:id="765" w:name="_Toc292704265"/>
      <w:bookmarkStart w:id="766" w:name="_Toc292704505"/>
      <w:bookmarkStart w:id="767" w:name="_Toc292704033"/>
      <w:bookmarkStart w:id="768" w:name="_Toc292704273"/>
      <w:bookmarkStart w:id="769" w:name="_Toc292704513"/>
      <w:bookmarkStart w:id="770" w:name="_Toc292704034"/>
      <w:bookmarkStart w:id="771" w:name="_Toc292704274"/>
      <w:bookmarkStart w:id="772" w:name="_Toc292704514"/>
      <w:bookmarkStart w:id="773" w:name="_Toc292704044"/>
      <w:bookmarkStart w:id="774" w:name="_Toc292704284"/>
      <w:bookmarkStart w:id="775" w:name="_Toc292704524"/>
      <w:bookmarkStart w:id="776" w:name="_Toc292704045"/>
      <w:bookmarkStart w:id="777" w:name="_Toc292704285"/>
      <w:bookmarkStart w:id="778" w:name="_Toc292704525"/>
      <w:bookmarkStart w:id="779" w:name="_Toc292704046"/>
      <w:bookmarkStart w:id="780" w:name="_Toc292704286"/>
      <w:bookmarkStart w:id="781" w:name="_Toc292704526"/>
      <w:bookmarkStart w:id="782" w:name="_Toc292704047"/>
      <w:bookmarkStart w:id="783" w:name="_Toc292704287"/>
      <w:bookmarkStart w:id="784" w:name="_Toc292704527"/>
      <w:bookmarkStart w:id="785" w:name="_Toc292704048"/>
      <w:bookmarkStart w:id="786" w:name="_Toc292704288"/>
      <w:bookmarkStart w:id="787" w:name="_Toc292704528"/>
      <w:bookmarkStart w:id="788" w:name="_Toc292704049"/>
      <w:bookmarkStart w:id="789" w:name="_Toc292704289"/>
      <w:bookmarkStart w:id="790" w:name="_Toc292704529"/>
      <w:bookmarkStart w:id="791" w:name="_Toc292704050"/>
      <w:bookmarkStart w:id="792" w:name="_Toc292704290"/>
      <w:bookmarkStart w:id="793" w:name="_Toc292704530"/>
      <w:bookmarkStart w:id="794" w:name="_Toc292704051"/>
      <w:bookmarkStart w:id="795" w:name="_Toc292704291"/>
      <w:bookmarkStart w:id="796" w:name="_Toc292704531"/>
      <w:bookmarkStart w:id="797" w:name="_Toc292704052"/>
      <w:bookmarkStart w:id="798" w:name="_Toc292704292"/>
      <w:bookmarkStart w:id="799" w:name="_Toc292704532"/>
      <w:bookmarkStart w:id="800" w:name="_Toc292704053"/>
      <w:bookmarkStart w:id="801" w:name="_Toc292704293"/>
      <w:bookmarkStart w:id="802" w:name="_Toc292704533"/>
      <w:bookmarkStart w:id="803" w:name="_Toc292704054"/>
      <w:bookmarkStart w:id="804" w:name="_Toc292704294"/>
      <w:bookmarkStart w:id="805" w:name="_Toc292704534"/>
      <w:bookmarkStart w:id="806" w:name="_Toc292704055"/>
      <w:bookmarkStart w:id="807" w:name="_Toc292704295"/>
      <w:bookmarkStart w:id="808" w:name="_Toc292704535"/>
      <w:bookmarkStart w:id="809" w:name="_Toc292704056"/>
      <w:bookmarkStart w:id="810" w:name="_Toc292704296"/>
      <w:bookmarkStart w:id="811" w:name="_Toc292704536"/>
      <w:bookmarkStart w:id="812" w:name="_Toc292704078"/>
      <w:bookmarkStart w:id="813" w:name="_Toc292704318"/>
      <w:bookmarkStart w:id="814" w:name="_Toc292704558"/>
      <w:bookmarkStart w:id="815" w:name="_Toc292704079"/>
      <w:bookmarkStart w:id="816" w:name="_Toc292704319"/>
      <w:bookmarkStart w:id="817" w:name="_Toc292704559"/>
      <w:bookmarkStart w:id="818" w:name="_Toc292704080"/>
      <w:bookmarkStart w:id="819" w:name="_Toc292704320"/>
      <w:bookmarkStart w:id="820" w:name="_Toc292704560"/>
      <w:bookmarkStart w:id="821" w:name="_Toc292704081"/>
      <w:bookmarkStart w:id="822" w:name="_Toc292704321"/>
      <w:bookmarkStart w:id="823" w:name="_Toc292704561"/>
      <w:bookmarkStart w:id="824" w:name="_Toc292704082"/>
      <w:bookmarkStart w:id="825" w:name="_Toc292704322"/>
      <w:bookmarkStart w:id="826" w:name="_Toc292704562"/>
      <w:bookmarkStart w:id="827" w:name="_Toc292704083"/>
      <w:bookmarkStart w:id="828" w:name="_Toc292704323"/>
      <w:bookmarkStart w:id="829" w:name="_Toc292704563"/>
      <w:bookmarkStart w:id="830" w:name="_Toc292704084"/>
      <w:bookmarkStart w:id="831" w:name="_Toc292704324"/>
      <w:bookmarkStart w:id="832" w:name="_Toc292704564"/>
      <w:bookmarkStart w:id="833" w:name="_Toc292704086"/>
      <w:bookmarkStart w:id="834" w:name="_Toc292704326"/>
      <w:bookmarkStart w:id="835" w:name="_Toc292704566"/>
      <w:bookmarkStart w:id="836" w:name="_Toc292704087"/>
      <w:bookmarkStart w:id="837" w:name="_Toc292704327"/>
      <w:bookmarkStart w:id="838" w:name="_Toc292704567"/>
      <w:bookmarkStart w:id="839" w:name="_Toc292704101"/>
      <w:bookmarkStart w:id="840" w:name="_Toc292704341"/>
      <w:bookmarkStart w:id="841" w:name="_Toc292704581"/>
      <w:bookmarkStart w:id="842" w:name="_Toc292704102"/>
      <w:bookmarkStart w:id="843" w:name="_Toc292704342"/>
      <w:bookmarkStart w:id="844" w:name="_Toc292704582"/>
      <w:bookmarkStart w:id="845" w:name="_Toc292704103"/>
      <w:bookmarkStart w:id="846" w:name="_Toc292704343"/>
      <w:bookmarkStart w:id="847" w:name="_Toc292704583"/>
      <w:bookmarkStart w:id="848" w:name="_Toc292704109"/>
      <w:bookmarkStart w:id="849" w:name="_Toc292704349"/>
      <w:bookmarkStart w:id="850" w:name="_Toc292704589"/>
      <w:bookmarkStart w:id="851" w:name="_Toc292704111"/>
      <w:bookmarkStart w:id="852" w:name="_Toc292704351"/>
      <w:bookmarkStart w:id="853" w:name="_Toc292704591"/>
      <w:bookmarkStart w:id="854" w:name="_Toc292704116"/>
      <w:bookmarkStart w:id="855" w:name="_Toc292704356"/>
      <w:bookmarkStart w:id="856" w:name="_Toc292704596"/>
      <w:bookmarkStart w:id="857" w:name="_Toc292704122"/>
      <w:bookmarkStart w:id="858" w:name="_Toc292704362"/>
      <w:bookmarkStart w:id="859" w:name="_Toc292704602"/>
      <w:bookmarkStart w:id="860" w:name="_Toc243199675"/>
      <w:bookmarkStart w:id="861" w:name="_Toc243199676"/>
      <w:bookmarkStart w:id="862" w:name="_Toc243199679"/>
      <w:bookmarkStart w:id="863" w:name="_Toc466027351"/>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sidRPr="00B11D1C">
        <w:lastRenderedPageBreak/>
        <w:t>Procesy a</w:t>
      </w:r>
      <w:r w:rsidR="00886005" w:rsidRPr="00B11D1C">
        <w:t xml:space="preserve"> pravidla kontrol a auditů</w:t>
      </w:r>
      <w:bookmarkEnd w:id="863"/>
    </w:p>
    <w:p w:rsidR="0090776C" w:rsidRPr="007D3507" w:rsidRDefault="00592A0F" w:rsidP="00A459FC">
      <w:pPr>
        <w:rPr>
          <w:rFonts w:cs="Arial"/>
          <w:snapToGrid w:val="0"/>
          <w:szCs w:val="22"/>
        </w:rPr>
      </w:pPr>
      <w:bookmarkStart w:id="864"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C023BC" w:rsidRPr="007D3507">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64"/>
    </w:p>
    <w:p w:rsidR="00C44E19" w:rsidRPr="007D3507" w:rsidRDefault="0024789E" w:rsidP="007D3507">
      <w:pPr>
        <w:pStyle w:val="Seznamsodrkami"/>
      </w:pPr>
      <w:bookmarkStart w:id="865" w:name="_Toc243199682"/>
      <w:r w:rsidRPr="007D3507">
        <w:t>Příjemce je povinen vytvořit uvedeným osobám podmínky k provedení kontroly vztahující se k realizaci projektu a poskytnout jim při provádění kontroly součinnost.</w:t>
      </w:r>
      <w:bookmarkEnd w:id="865"/>
      <w:r w:rsidRPr="007D3507">
        <w:t xml:space="preserve"> </w:t>
      </w:r>
      <w:bookmarkStart w:id="866" w:name="_Toc200440773"/>
    </w:p>
    <w:p w:rsidR="00155420" w:rsidRPr="007D3507" w:rsidRDefault="00155420" w:rsidP="008A3DA3">
      <w:pPr>
        <w:keepNext/>
        <w:rPr>
          <w:rFonts w:cs="Arial"/>
          <w:szCs w:val="22"/>
        </w:rPr>
      </w:pPr>
      <w:r w:rsidRPr="007D3507">
        <w:rPr>
          <w:rFonts w:cs="Arial"/>
          <w:b/>
          <w:szCs w:val="22"/>
        </w:rPr>
        <w:t>Kontroly realizované ŘO OPTP</w:t>
      </w:r>
    </w:p>
    <w:p w:rsidR="00A35B44" w:rsidRPr="007D3507" w:rsidRDefault="00A35B44" w:rsidP="007D3507">
      <w:pPr>
        <w:pStyle w:val="Seznamsodrkami"/>
        <w:rPr>
          <w:b/>
        </w:rPr>
      </w:pPr>
      <w:r w:rsidRPr="007D3507">
        <w:t>ŘO OPTP provádí následující typy kontrol:</w:t>
      </w:r>
      <w:r w:rsidR="008935F0" w:rsidRPr="007D3507">
        <w:t xml:space="preserve"> </w:t>
      </w:r>
      <w:r w:rsidR="005F4A2E" w:rsidRPr="007D3507">
        <w:t>kontrolu na</w:t>
      </w:r>
      <w:r w:rsidR="005A0C83" w:rsidRPr="007D3507">
        <w:t> </w:t>
      </w:r>
      <w:r w:rsidR="005F4A2E" w:rsidRPr="007D3507">
        <w:t>místě</w:t>
      </w:r>
      <w:r w:rsidR="000D7282">
        <w:t xml:space="preserve"> a kontrolu od stolu</w:t>
      </w:r>
      <w:r w:rsidR="00171BFC">
        <w:t xml:space="preserve"> (v případě příjemců /útvarů na MMR administrativní kontrolu</w:t>
      </w:r>
      <w:r w:rsidR="00660F65">
        <w:t>)</w:t>
      </w:r>
      <w:r w:rsidR="00166EEB">
        <w:t xml:space="preserve">, a to </w:t>
      </w:r>
      <w:r w:rsidR="008935F0" w:rsidRPr="007D3507">
        <w:t xml:space="preserve"> v režimu </w:t>
      </w:r>
      <w:r w:rsidR="00510F2F" w:rsidRPr="007D3507">
        <w:t>veřejno</w:t>
      </w:r>
      <w:r w:rsidR="00DF2653" w:rsidRPr="007D3507">
        <w:t>s</w:t>
      </w:r>
      <w:r w:rsidR="00510F2F" w:rsidRPr="007D3507">
        <w:t>právní kontroly</w:t>
      </w:r>
      <w:r w:rsidR="008935F0" w:rsidRPr="007D3507">
        <w:t xml:space="preserve"> nebo mimo tento režim </w:t>
      </w:r>
      <w:r w:rsidR="00510F2F" w:rsidRPr="007D3507">
        <w:t xml:space="preserve"> </w:t>
      </w:r>
      <w:r w:rsidR="00166EEB">
        <w:t>(</w:t>
      </w:r>
      <w:r w:rsidR="008935F0" w:rsidRPr="007D3507">
        <w:t>dle příjemce)</w:t>
      </w:r>
      <w:r w:rsidR="000D7282">
        <w:t xml:space="preserve"> </w:t>
      </w:r>
      <w:r w:rsidR="008935F0" w:rsidRPr="007D3507">
        <w:t xml:space="preserve">a monitorovací návštěvu.    </w:t>
      </w:r>
    </w:p>
    <w:p w:rsidR="00155420" w:rsidRPr="00720E03" w:rsidRDefault="00F55EDC" w:rsidP="00720E03">
      <w:r w:rsidRPr="00720E03">
        <w:rPr>
          <w:rFonts w:cs="Arial"/>
          <w:snapToGrid w:val="0"/>
          <w:szCs w:val="22"/>
        </w:rPr>
        <w:t>Vzhledem k fázi výkonu kontroly v</w:t>
      </w:r>
      <w:r w:rsidR="00AB5BC1" w:rsidRPr="00720E03">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 xml:space="preserve">(více kap. 4.1), interim kontroly a ex-post kontroly. Obecné postupy pro kontroly na místě v kapitole 4.1 se týkají i interim kontrol a ex-post kontrol realizovaných ŘO OPTP.      </w:t>
      </w:r>
    </w:p>
    <w:p w:rsidR="0024789E" w:rsidRPr="007D3507" w:rsidRDefault="0024789E" w:rsidP="0021191C">
      <w:pPr>
        <w:rPr>
          <w:rFonts w:cs="Arial"/>
          <w:szCs w:val="22"/>
        </w:rPr>
      </w:pPr>
      <w:bookmarkStart w:id="867" w:name="_Toc243199683"/>
      <w:r w:rsidRPr="007D3507">
        <w:rPr>
          <w:rFonts w:cs="Arial"/>
          <w:b/>
          <w:szCs w:val="22"/>
        </w:rPr>
        <w:t>Veřejnosprávní kontrola</w:t>
      </w:r>
      <w:bookmarkEnd w:id="866"/>
      <w:bookmarkEnd w:id="867"/>
      <w:r w:rsidRPr="007D3507">
        <w:rPr>
          <w:rFonts w:cs="Arial"/>
          <w:b/>
          <w:szCs w:val="22"/>
        </w:rPr>
        <w:t xml:space="preserve"> </w:t>
      </w:r>
    </w:p>
    <w:p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dále „VSK“)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mimo MMR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8912FB" w:rsidRPr="007D3507">
        <w:t>podle</w:t>
      </w:r>
      <w:r w:rsidR="002F00E1" w:rsidRPr="007D3507">
        <w:t xml:space="preserve"> </w:t>
      </w:r>
      <w:r w:rsidR="00510F2F" w:rsidRPr="007D3507">
        <w:t>zákon</w:t>
      </w:r>
      <w:r w:rsidR="008912FB" w:rsidRPr="007D3507">
        <w:t>a</w:t>
      </w:r>
      <w:r w:rsidR="00510F2F" w:rsidRPr="007D3507">
        <w:t xml:space="preserve"> č. 255/2012 Sb., o kontrole (kontrolní řád</w:t>
      </w:r>
      <w:r w:rsidR="00166EEB">
        <w:t>)</w:t>
      </w:r>
      <w:r w:rsidR="00510F2F" w:rsidRPr="007D3507">
        <w:t>, 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7D3507">
      <w:pPr>
        <w:keepNext/>
        <w:keepLines/>
        <w:spacing w:after="120"/>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868" w:name="_Toc72902230"/>
      <w:bookmarkStart w:id="869" w:name="_Toc86201993"/>
      <w:bookmarkStart w:id="870" w:name="_Toc155769604"/>
      <w:bookmarkStart w:id="871" w:name="_Toc222047163"/>
      <w:bookmarkStart w:id="872" w:name="_Toc230765187"/>
      <w:bookmarkStart w:id="873" w:name="_Toc243199684"/>
      <w:r w:rsidRPr="0093073E">
        <w:rPr>
          <w:b/>
        </w:rPr>
        <w:t>Kontrolovaný subjekt</w:t>
      </w:r>
      <w:bookmarkEnd w:id="868"/>
      <w:bookmarkEnd w:id="869"/>
      <w:bookmarkEnd w:id="870"/>
      <w:bookmarkEnd w:id="871"/>
      <w:bookmarkEnd w:id="872"/>
      <w:bookmarkEnd w:id="873"/>
    </w:p>
    <w:p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rsidR="00B26244" w:rsidRDefault="0024789E">
      <w:pPr>
        <w:rPr>
          <w:rFonts w:cs="Arial"/>
          <w:szCs w:val="22"/>
        </w:rPr>
      </w:pPr>
      <w:bookmarkStart w:id="874" w:name="_Toc155769605"/>
      <w:bookmarkStart w:id="875" w:name="_Toc222047164"/>
      <w:bookmarkStart w:id="876"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 případě kontroly v režimu VSK upr</w:t>
      </w:r>
      <w:r w:rsidR="007D3507">
        <w:t xml:space="preserve">avují ustanovení §7 až 10 </w:t>
      </w:r>
      <w:proofErr w:type="spellStart"/>
      <w:r w:rsidR="007D3507">
        <w:t>ZoK</w:t>
      </w:r>
      <w:proofErr w:type="spellEnd"/>
      <w:r w:rsidR="007D3507">
        <w:t xml:space="preserve">. </w:t>
      </w:r>
      <w:r w:rsidR="007D3507" w:rsidRPr="00DE10A0">
        <w:t>M. j.</w:t>
      </w:r>
      <w:r w:rsidR="00DE10A0" w:rsidRPr="00DE10A0">
        <w:t xml:space="preserve"> je kontrolovaná osoba </w:t>
      </w:r>
      <w:r w:rsidR="00EE4AD1">
        <w:t xml:space="preserve">oprávněna </w:t>
      </w:r>
      <w:bookmarkEnd w:id="874"/>
      <w:bookmarkEnd w:id="875"/>
      <w:bookmarkEnd w:id="876"/>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lastRenderedPageBreak/>
        <w:t xml:space="preserve">V 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877" w:name="_Toc415489086"/>
      <w:bookmarkStart w:id="878" w:name="_Toc415489163"/>
      <w:bookmarkStart w:id="879" w:name="_Toc415489235"/>
      <w:bookmarkStart w:id="880" w:name="_Toc415489304"/>
      <w:bookmarkStart w:id="881" w:name="_Toc415489373"/>
      <w:bookmarkStart w:id="882" w:name="_Toc415489495"/>
      <w:bookmarkStart w:id="883" w:name="_Toc415490171"/>
      <w:bookmarkStart w:id="884" w:name="_Toc415490283"/>
      <w:bookmarkStart w:id="885" w:name="_Toc415568501"/>
      <w:bookmarkStart w:id="886" w:name="_Toc415489087"/>
      <w:bookmarkStart w:id="887" w:name="_Toc415489164"/>
      <w:bookmarkStart w:id="888" w:name="_Toc415489236"/>
      <w:bookmarkStart w:id="889" w:name="_Toc415489305"/>
      <w:bookmarkStart w:id="890" w:name="_Toc415489374"/>
      <w:bookmarkStart w:id="891" w:name="_Toc415489496"/>
      <w:bookmarkStart w:id="892" w:name="_Toc415490172"/>
      <w:bookmarkStart w:id="893" w:name="_Toc415490284"/>
      <w:bookmarkStart w:id="894" w:name="_Toc415568502"/>
      <w:bookmarkStart w:id="895" w:name="_Toc415489088"/>
      <w:bookmarkStart w:id="896" w:name="_Toc415489165"/>
      <w:bookmarkStart w:id="897" w:name="_Toc415489237"/>
      <w:bookmarkStart w:id="898" w:name="_Toc415489306"/>
      <w:bookmarkStart w:id="899" w:name="_Toc415489375"/>
      <w:bookmarkStart w:id="900" w:name="_Toc415489497"/>
      <w:bookmarkStart w:id="901" w:name="_Toc415490173"/>
      <w:bookmarkStart w:id="902" w:name="_Toc415490285"/>
      <w:bookmarkStart w:id="903" w:name="_Toc415568503"/>
      <w:bookmarkStart w:id="904" w:name="_Toc415489089"/>
      <w:bookmarkStart w:id="905" w:name="_Toc415489166"/>
      <w:bookmarkStart w:id="906" w:name="_Toc415489238"/>
      <w:bookmarkStart w:id="907" w:name="_Toc415489307"/>
      <w:bookmarkStart w:id="908" w:name="_Toc415489376"/>
      <w:bookmarkStart w:id="909" w:name="_Toc415489498"/>
      <w:bookmarkStart w:id="910" w:name="_Toc415490174"/>
      <w:bookmarkStart w:id="911" w:name="_Toc415490286"/>
      <w:bookmarkStart w:id="912" w:name="_Toc415568504"/>
      <w:bookmarkStart w:id="913" w:name="_Toc415489090"/>
      <w:bookmarkStart w:id="914" w:name="_Toc415489167"/>
      <w:bookmarkStart w:id="915" w:name="_Toc415489239"/>
      <w:bookmarkStart w:id="916" w:name="_Toc415489308"/>
      <w:bookmarkStart w:id="917" w:name="_Toc415489377"/>
      <w:bookmarkStart w:id="918" w:name="_Toc415489499"/>
      <w:bookmarkStart w:id="919" w:name="_Toc415490175"/>
      <w:bookmarkStart w:id="920" w:name="_Toc415490287"/>
      <w:bookmarkStart w:id="921" w:name="_Toc415568505"/>
      <w:bookmarkStart w:id="922" w:name="_Toc415489091"/>
      <w:bookmarkStart w:id="923" w:name="_Toc415489168"/>
      <w:bookmarkStart w:id="924" w:name="_Toc415489240"/>
      <w:bookmarkStart w:id="925" w:name="_Toc415489309"/>
      <w:bookmarkStart w:id="926" w:name="_Toc415489378"/>
      <w:bookmarkStart w:id="927" w:name="_Toc415489500"/>
      <w:bookmarkStart w:id="928" w:name="_Toc415490176"/>
      <w:bookmarkStart w:id="929" w:name="_Toc415490288"/>
      <w:bookmarkStart w:id="930" w:name="_Toc415568506"/>
      <w:bookmarkStart w:id="931" w:name="_Toc415489092"/>
      <w:bookmarkStart w:id="932" w:name="_Toc415489169"/>
      <w:bookmarkStart w:id="933" w:name="_Toc415489241"/>
      <w:bookmarkStart w:id="934" w:name="_Toc415489310"/>
      <w:bookmarkStart w:id="935" w:name="_Toc415489379"/>
      <w:bookmarkStart w:id="936" w:name="_Toc415489501"/>
      <w:bookmarkStart w:id="937" w:name="_Toc415490177"/>
      <w:bookmarkStart w:id="938" w:name="_Toc415490289"/>
      <w:bookmarkStart w:id="939" w:name="_Toc415568507"/>
      <w:bookmarkStart w:id="940" w:name="_Toc415489093"/>
      <w:bookmarkStart w:id="941" w:name="_Toc415489170"/>
      <w:bookmarkStart w:id="942" w:name="_Toc415489242"/>
      <w:bookmarkStart w:id="943" w:name="_Toc415489311"/>
      <w:bookmarkStart w:id="944" w:name="_Toc415489380"/>
      <w:bookmarkStart w:id="945" w:name="_Toc415489502"/>
      <w:bookmarkStart w:id="946" w:name="_Toc415490178"/>
      <w:bookmarkStart w:id="947" w:name="_Toc415490290"/>
      <w:bookmarkStart w:id="948" w:name="_Toc415568508"/>
      <w:bookmarkStart w:id="949" w:name="_Toc415489094"/>
      <w:bookmarkStart w:id="950" w:name="_Toc415489171"/>
      <w:bookmarkStart w:id="951" w:name="_Toc415489243"/>
      <w:bookmarkStart w:id="952" w:name="_Toc415489312"/>
      <w:bookmarkStart w:id="953" w:name="_Toc415489381"/>
      <w:bookmarkStart w:id="954" w:name="_Toc415489503"/>
      <w:bookmarkStart w:id="955" w:name="_Toc415490179"/>
      <w:bookmarkStart w:id="956" w:name="_Toc415490291"/>
      <w:bookmarkStart w:id="957" w:name="_Toc415568509"/>
      <w:bookmarkStart w:id="958" w:name="_Toc415489095"/>
      <w:bookmarkStart w:id="959" w:name="_Toc415489172"/>
      <w:bookmarkStart w:id="960" w:name="_Toc415489244"/>
      <w:bookmarkStart w:id="961" w:name="_Toc415489313"/>
      <w:bookmarkStart w:id="962" w:name="_Toc415489382"/>
      <w:bookmarkStart w:id="963" w:name="_Toc415489504"/>
      <w:bookmarkStart w:id="964" w:name="_Toc415490180"/>
      <w:bookmarkStart w:id="965" w:name="_Toc415490292"/>
      <w:bookmarkStart w:id="966" w:name="_Toc415568510"/>
      <w:bookmarkStart w:id="967" w:name="_Toc223408209"/>
      <w:bookmarkStart w:id="968" w:name="_Toc415489096"/>
      <w:bookmarkStart w:id="969" w:name="_Toc415489173"/>
      <w:bookmarkStart w:id="970" w:name="_Toc415489245"/>
      <w:bookmarkStart w:id="971" w:name="_Toc415489314"/>
      <w:bookmarkStart w:id="972" w:name="_Toc415489383"/>
      <w:bookmarkStart w:id="973" w:name="_Toc415489505"/>
      <w:bookmarkStart w:id="974" w:name="_Toc415490181"/>
      <w:bookmarkStart w:id="975" w:name="_Toc415490293"/>
      <w:bookmarkStart w:id="976" w:name="_Toc415568511"/>
      <w:bookmarkStart w:id="977" w:name="_Toc243199691"/>
      <w:bookmarkStart w:id="978" w:name="_Toc243199692"/>
      <w:bookmarkStart w:id="979" w:name="_Toc243199693"/>
      <w:bookmarkStart w:id="980" w:name="_Toc239845688"/>
      <w:bookmarkStart w:id="981" w:name="_Toc239845959"/>
      <w:bookmarkStart w:id="982" w:name="_Toc239845689"/>
      <w:bookmarkStart w:id="983" w:name="_Toc239845960"/>
      <w:bookmarkStart w:id="984" w:name="_Toc239845690"/>
      <w:bookmarkStart w:id="985" w:name="_Toc239845961"/>
      <w:bookmarkStart w:id="986" w:name="_Toc239845692"/>
      <w:bookmarkStart w:id="987" w:name="_Toc239845963"/>
      <w:bookmarkStart w:id="988" w:name="_Toc239845693"/>
      <w:bookmarkStart w:id="989" w:name="_Toc239845964"/>
      <w:bookmarkStart w:id="990" w:name="_Toc239845694"/>
      <w:bookmarkStart w:id="991" w:name="_Toc239845965"/>
      <w:bookmarkStart w:id="992" w:name="_Toc239845695"/>
      <w:bookmarkStart w:id="993" w:name="_Toc239845966"/>
      <w:bookmarkStart w:id="994" w:name="_Toc239845696"/>
      <w:bookmarkStart w:id="995" w:name="_Toc239845967"/>
      <w:bookmarkStart w:id="996" w:name="_Toc243199698"/>
      <w:bookmarkStart w:id="997" w:name="_Toc239845698"/>
      <w:bookmarkStart w:id="998" w:name="_Toc239845969"/>
      <w:bookmarkStart w:id="999" w:name="_Toc198449221"/>
      <w:bookmarkStart w:id="1000" w:name="_Toc198449222"/>
      <w:bookmarkStart w:id="1001" w:name="_Toc198449223"/>
      <w:bookmarkStart w:id="1002" w:name="_Toc190584503"/>
      <w:bookmarkStart w:id="1003" w:name="_Toc190587052"/>
      <w:bookmarkStart w:id="1004" w:name="_Toc190587121"/>
      <w:bookmarkStart w:id="1005" w:name="_Toc204065704"/>
      <w:bookmarkStart w:id="1006" w:name="_Toc243199699"/>
      <w:bookmarkStart w:id="1007" w:name="_Toc46602735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r w:rsidRPr="00E25F3B">
        <w:t>Udržitelnost projektu</w:t>
      </w:r>
      <w:bookmarkEnd w:id="1002"/>
      <w:bookmarkEnd w:id="1003"/>
      <w:bookmarkEnd w:id="1004"/>
      <w:bookmarkEnd w:id="1005"/>
      <w:bookmarkEnd w:id="1006"/>
      <w:r w:rsidR="001348FE" w:rsidRPr="00E25F3B">
        <w:t xml:space="preserve"> a archivace dokumentace</w:t>
      </w:r>
      <w:bookmarkEnd w:id="1007"/>
      <w:r w:rsidR="001348FE" w:rsidRPr="00E25F3B">
        <w:t xml:space="preserve"> </w:t>
      </w:r>
    </w:p>
    <w:p w:rsidR="001348FE" w:rsidRPr="00E25F3B" w:rsidRDefault="001348FE" w:rsidP="0021191C">
      <w:pPr>
        <w:pStyle w:val="S2"/>
        <w:rPr>
          <w:lang w:eastAsia="en-US"/>
        </w:rPr>
      </w:pPr>
      <w:bookmarkStart w:id="1008" w:name="_Toc466027353"/>
      <w:r w:rsidRPr="00E25F3B">
        <w:rPr>
          <w:lang w:eastAsia="en-US"/>
        </w:rPr>
        <w:t>Udržitelnost projektu</w:t>
      </w:r>
      <w:bookmarkEnd w:id="1008"/>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w:t>
      </w:r>
      <w:r w:rsidR="00317C25">
        <w:t>á</w:t>
      </w:r>
      <w:r w:rsidRPr="00E25F3B">
        <w:t>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w:t>
      </w:r>
      <w:r w:rsidR="00317C25">
        <w:rPr>
          <w:rFonts w:ascii="Arial" w:hAnsi="Arial" w:cs="Arial"/>
          <w:color w:val="auto"/>
          <w:sz w:val="22"/>
          <w:szCs w:val="22"/>
          <w:lang w:eastAsia="en-US"/>
        </w:rPr>
        <w:t>,</w:t>
      </w:r>
      <w:r w:rsidR="00F61B6B" w:rsidRPr="005E1AB3">
        <w:rPr>
          <w:rFonts w:ascii="Arial" w:hAnsi="Arial" w:cs="Arial"/>
          <w:color w:val="auto"/>
          <w:sz w:val="22"/>
          <w:szCs w:val="22"/>
          <w:lang w:eastAsia="en-US"/>
        </w:rPr>
        <w:t xml:space="preserve">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proofErr w:type="spellStart"/>
      <w:r w:rsidR="00FA15DC" w:rsidRPr="005E1AB3">
        <w:rPr>
          <w:rFonts w:ascii="Arial" w:hAnsi="Arial" w:cs="Arial"/>
          <w:color w:val="auto"/>
          <w:sz w:val="22"/>
          <w:szCs w:val="22"/>
          <w:lang w:eastAsia="en-US"/>
        </w:rPr>
        <w:t>ZoU</w:t>
      </w:r>
      <w:proofErr w:type="spellEnd"/>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3B6594" w:rsidRDefault="001A036B" w:rsidP="007D3507">
      <w:pPr>
        <w:autoSpaceDE w:val="0"/>
        <w:autoSpaceDN w:val="0"/>
        <w:adjustRightInd w:val="0"/>
        <w:spacing w:after="12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3F1A90" w:rsidRPr="009750CF" w:rsidRDefault="003F1A90" w:rsidP="007D3507">
      <w:pPr>
        <w:autoSpaceDE w:val="0"/>
        <w:autoSpaceDN w:val="0"/>
        <w:adjustRightInd w:val="0"/>
        <w:spacing w:before="240" w:after="120"/>
        <w:jc w:val="left"/>
        <w:rPr>
          <w:rFonts w:cs="Arial"/>
          <w:color w:val="000000"/>
          <w:szCs w:val="22"/>
        </w:rPr>
      </w:pPr>
      <w:r w:rsidRPr="009750CF">
        <w:rPr>
          <w:rFonts w:cs="Arial"/>
          <w:b/>
          <w:bCs/>
          <w:color w:val="000000"/>
          <w:szCs w:val="22"/>
        </w:rPr>
        <w:t>Zpráva o udržitelnosti projektu (</w:t>
      </w:r>
      <w:proofErr w:type="spellStart"/>
      <w:r w:rsidRPr="009750CF">
        <w:rPr>
          <w:rFonts w:cs="Arial"/>
          <w:b/>
          <w:bCs/>
          <w:color w:val="000000"/>
          <w:szCs w:val="22"/>
        </w:rPr>
        <w:t>ZoU</w:t>
      </w:r>
      <w:proofErr w:type="spellEnd"/>
      <w:r w:rsidRPr="009750CF">
        <w:rPr>
          <w:rFonts w:cs="Arial"/>
          <w:b/>
          <w:bCs/>
          <w:color w:val="000000"/>
          <w:szCs w:val="22"/>
        </w:rPr>
        <w:t xml:space="preserve">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proofErr w:type="spellStart"/>
      <w:r w:rsidR="00492512">
        <w:rPr>
          <w:rFonts w:cs="Arial"/>
          <w:sz w:val="22"/>
          <w:szCs w:val="22"/>
        </w:rPr>
        <w:t>ZoU</w:t>
      </w:r>
      <w:proofErr w:type="spellEnd"/>
      <w:r w:rsidRPr="00A27DD4">
        <w:rPr>
          <w:rFonts w:cs="Arial"/>
          <w:sz w:val="22"/>
          <w:szCs w:val="22"/>
        </w:rPr>
        <w:t xml:space="preserve"> nejpozději do 11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pokud je to z hlediska charakteru projektu možné (investiční/</w:t>
      </w:r>
      <w:proofErr w:type="spellStart"/>
      <w:r w:rsidRPr="00A27DD4">
        <w:rPr>
          <w:rFonts w:cs="Arial"/>
          <w:sz w:val="22"/>
          <w:szCs w:val="22"/>
        </w:rPr>
        <w:t>poloinvestiční</w:t>
      </w:r>
      <w:proofErr w:type="spellEnd"/>
      <w:r w:rsidRPr="00A27DD4">
        <w:rPr>
          <w:rFonts w:cs="Arial"/>
          <w:sz w:val="22"/>
          <w:szCs w:val="22"/>
        </w:rPr>
        <w:t xml:space="preserve"> projekt). </w:t>
      </w:r>
      <w:r w:rsidRPr="003B6594">
        <w:rPr>
          <w:rFonts w:cs="Arial"/>
          <w:sz w:val="22"/>
          <w:szCs w:val="22"/>
        </w:rPr>
        <w:t xml:space="preserve">Průběž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odává příjemce prostřednictvím </w:t>
      </w:r>
      <w:r w:rsidR="000415E3">
        <w:rPr>
          <w:rFonts w:eastAsia="Times New Roman" w:cs="Arial"/>
          <w:sz w:val="22"/>
          <w:szCs w:val="22"/>
          <w:lang w:eastAsia="cs-CZ" w:bidi="ar-SA"/>
        </w:rPr>
        <w:t>IS KP14+</w:t>
      </w:r>
      <w:r w:rsidRPr="0021191C">
        <w:rPr>
          <w:rFonts w:eastAsia="Times New Roman" w:cs="Arial"/>
          <w:sz w:val="22"/>
          <w:szCs w:val="22"/>
          <w:lang w:eastAsia="cs-CZ" w:bidi="ar-SA"/>
        </w:rPr>
        <w:t xml:space="preserve">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w:t>
      </w:r>
      <w:proofErr w:type="spellStart"/>
      <w:r w:rsidRPr="00A27DD4">
        <w:rPr>
          <w:rFonts w:cs="Arial"/>
          <w:sz w:val="22"/>
          <w:szCs w:val="22"/>
        </w:rPr>
        <w:t>ZoU</w:t>
      </w:r>
      <w:proofErr w:type="spellEnd"/>
      <w:r w:rsidRPr="00A27DD4">
        <w:rPr>
          <w:rFonts w:cs="Arial"/>
          <w:sz w:val="22"/>
          <w:szCs w:val="22"/>
        </w:rPr>
        <w:t xml:space="preserve"> </w:t>
      </w:r>
      <w:r w:rsidR="00151B2F">
        <w:rPr>
          <w:rFonts w:cs="Arial"/>
          <w:sz w:val="22"/>
          <w:szCs w:val="22"/>
        </w:rPr>
        <w:t xml:space="preserve">projektu </w:t>
      </w:r>
      <w:r w:rsidRPr="00A27DD4">
        <w:rPr>
          <w:rFonts w:cs="Arial"/>
          <w:sz w:val="22"/>
          <w:szCs w:val="22"/>
        </w:rPr>
        <w:t xml:space="preserve">předkládá 10. </w:t>
      </w:r>
      <w:r w:rsidR="00822FDD">
        <w:rPr>
          <w:rFonts w:cs="Arial"/>
          <w:sz w:val="22"/>
          <w:szCs w:val="22"/>
        </w:rPr>
        <w:t>p</w:t>
      </w:r>
      <w:r w:rsidR="006F591B">
        <w:rPr>
          <w:rFonts w:cs="Arial"/>
          <w:sz w:val="22"/>
          <w:szCs w:val="22"/>
        </w:rPr>
        <w:t>.</w:t>
      </w:r>
      <w:r w:rsidR="007D3507">
        <w:rPr>
          <w:rFonts w:cs="Arial"/>
          <w:sz w:val="22"/>
          <w:szCs w:val="22"/>
        </w:rPr>
        <w:t xml:space="preserve"> </w:t>
      </w:r>
      <w:r w:rsidRPr="00A27DD4">
        <w:rPr>
          <w:rFonts w:cs="Arial"/>
          <w:sz w:val="22"/>
          <w:szCs w:val="22"/>
        </w:rPr>
        <w:t>d</w:t>
      </w:r>
      <w:r w:rsidR="006F591B">
        <w:rPr>
          <w:rFonts w:cs="Arial"/>
          <w:sz w:val="22"/>
          <w:szCs w:val="22"/>
        </w:rPr>
        <w:t>.</w:t>
      </w:r>
      <w:r w:rsidRPr="00A27DD4">
        <w:rPr>
          <w:rFonts w:cs="Arial"/>
          <w:sz w:val="22"/>
          <w:szCs w:val="22"/>
        </w:rPr>
        <w:t xml:space="preserve"> po uplynutí dalšího roku z doby udržitelnosti. </w:t>
      </w:r>
      <w:r w:rsidR="001060E9" w:rsidRPr="0021191C">
        <w:rPr>
          <w:rFonts w:eastAsia="Times New Roman" w:cs="Arial"/>
          <w:sz w:val="22"/>
          <w:szCs w:val="22"/>
          <w:lang w:eastAsia="cs-CZ" w:bidi="ar-SA"/>
        </w:rPr>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ředkládá příjemce prostřednictvím </w:t>
      </w:r>
      <w:r w:rsidR="00A70C7B">
        <w:rPr>
          <w:rFonts w:eastAsia="Times New Roman" w:cs="Arial"/>
          <w:sz w:val="22"/>
          <w:szCs w:val="22"/>
          <w:lang w:eastAsia="cs-CZ" w:bidi="ar-SA"/>
        </w:rPr>
        <w:t>IS KP</w:t>
      </w:r>
      <w:r w:rsidR="000415E3">
        <w:rPr>
          <w:rFonts w:eastAsia="Times New Roman" w:cs="Arial"/>
          <w:sz w:val="22"/>
          <w:szCs w:val="22"/>
          <w:lang w:eastAsia="cs-CZ" w:bidi="ar-SA"/>
        </w:rPr>
        <w:t>14+</w:t>
      </w:r>
      <w:r w:rsidRPr="0021191C">
        <w:rPr>
          <w:rFonts w:eastAsia="Times New Roman" w:cs="Arial"/>
          <w:sz w:val="22"/>
          <w:szCs w:val="22"/>
          <w:lang w:eastAsia="cs-CZ" w:bidi="ar-SA"/>
        </w:rPr>
        <w:t xml:space="preserve">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xml:space="preserve">, která se počítá od data, kdy projekt </w:t>
      </w:r>
      <w:r w:rsidRPr="0021191C">
        <w:rPr>
          <w:rFonts w:eastAsia="Times New Roman" w:cs="Arial"/>
          <w:sz w:val="22"/>
          <w:szCs w:val="22"/>
          <w:lang w:eastAsia="cs-CZ" w:bidi="ar-SA"/>
        </w:rPr>
        <w:lastRenderedPageBreak/>
        <w:t>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 xml:space="preserve">Dále platí, že podání v 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 xml:space="preserve">. </w:t>
      </w:r>
      <w:proofErr w:type="spellStart"/>
      <w:r w:rsidR="00FA15DC">
        <w:rPr>
          <w:rFonts w:cs="Arial"/>
          <w:sz w:val="22"/>
        </w:rPr>
        <w:t>ZoU</w:t>
      </w:r>
      <w:proofErr w:type="spellEnd"/>
      <w:r w:rsidR="00FA15DC">
        <w:rPr>
          <w:rFonts w:cs="Arial"/>
          <w:sz w:val="22"/>
        </w:rPr>
        <w:t xml:space="preserve"> </w:t>
      </w:r>
      <w:r w:rsidR="00151B2F">
        <w:rPr>
          <w:rFonts w:cs="Arial"/>
          <w:sz w:val="22"/>
        </w:rPr>
        <w:t xml:space="preserve">projektu </w:t>
      </w:r>
      <w:r w:rsidR="00FA15DC">
        <w:rPr>
          <w:rFonts w:cs="Arial"/>
          <w:sz w:val="22"/>
        </w:rPr>
        <w:t xml:space="preserve">příjemce předkládá pouze u projektů investičních a </w:t>
      </w:r>
      <w:proofErr w:type="spellStart"/>
      <w:r w:rsidR="00FA15DC">
        <w:rPr>
          <w:rFonts w:cs="Arial"/>
          <w:sz w:val="22"/>
        </w:rPr>
        <w:t>poloinvestičních</w:t>
      </w:r>
      <w:proofErr w:type="spellEnd"/>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0576E4" w:rsidRDefault="000576E4" w:rsidP="007D3507">
      <w:pPr>
        <w:spacing w:before="240" w:after="120"/>
        <w:rPr>
          <w:rFonts w:cs="Arial"/>
          <w:b/>
        </w:rPr>
      </w:pPr>
      <w:r w:rsidRPr="0050231A">
        <w:rPr>
          <w:rFonts w:cs="Arial"/>
          <w:b/>
        </w:rPr>
        <w:t xml:space="preserve">Struktura a obsah </w:t>
      </w:r>
      <w:proofErr w:type="spellStart"/>
      <w:r>
        <w:rPr>
          <w:rFonts w:cs="Arial"/>
          <w:b/>
        </w:rPr>
        <w:t>ZoU</w:t>
      </w:r>
      <w:proofErr w:type="spellEnd"/>
      <w:r>
        <w:rPr>
          <w:rFonts w:cs="Arial"/>
          <w:b/>
        </w:rPr>
        <w:t xml:space="preserve">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397325" w:rsidRPr="00AD1F4F" w:rsidRDefault="00397325" w:rsidP="00A27DD4">
      <w:pPr>
        <w:pStyle w:val="Odstavecseseznamem"/>
        <w:numPr>
          <w:ilvl w:val="1"/>
          <w:numId w:val="422"/>
        </w:numPr>
        <w:spacing w:before="0"/>
        <w:ind w:left="709" w:hanging="425"/>
        <w:rPr>
          <w:rFonts w:cs="Arial"/>
        </w:rPr>
      </w:pPr>
      <w:r>
        <w:rPr>
          <w:szCs w:val="22"/>
          <w:lang w:eastAsia="en-US"/>
        </w:rPr>
        <w:t>S</w:t>
      </w:r>
      <w:r w:rsidRPr="005D71A1">
        <w:rPr>
          <w:szCs w:val="22"/>
          <w:lang w:eastAsia="en-US"/>
        </w:rPr>
        <w:t>estav</w:t>
      </w:r>
      <w:r w:rsidR="005B4EAA">
        <w:rPr>
          <w:szCs w:val="22"/>
          <w:lang w:eastAsia="en-US"/>
        </w:rPr>
        <w:t>a</w:t>
      </w:r>
      <w:r w:rsidRPr="005D71A1">
        <w:rPr>
          <w:szCs w:val="22"/>
          <w:lang w:eastAsia="en-US"/>
        </w:rPr>
        <w:t xml:space="preserve"> z účetního systému </w:t>
      </w:r>
      <w:r w:rsidR="005B4EAA">
        <w:rPr>
          <w:szCs w:val="22"/>
          <w:lang w:eastAsia="en-US"/>
        </w:rPr>
        <w:t>s p</w:t>
      </w:r>
      <w:r w:rsidRPr="005D71A1">
        <w:rPr>
          <w:szCs w:val="22"/>
          <w:lang w:eastAsia="en-US"/>
        </w:rPr>
        <w:t>řehled</w:t>
      </w:r>
      <w:r w:rsidR="005B4EAA">
        <w:rPr>
          <w:szCs w:val="22"/>
          <w:lang w:eastAsia="en-US"/>
        </w:rPr>
        <w:t>em</w:t>
      </w:r>
      <w:r w:rsidRPr="005D71A1">
        <w:rPr>
          <w:szCs w:val="22"/>
          <w:lang w:eastAsia="en-US"/>
        </w:rPr>
        <w:t xml:space="preserve"> majetku pořízeného z</w:t>
      </w:r>
      <w:r w:rsidR="005B4EAA">
        <w:rPr>
          <w:szCs w:val="22"/>
          <w:lang w:eastAsia="en-US"/>
        </w:rPr>
        <w:t> </w:t>
      </w:r>
      <w:r w:rsidRPr="005D71A1">
        <w:rPr>
          <w:szCs w:val="22"/>
          <w:lang w:eastAsia="en-US"/>
        </w:rPr>
        <w:t>projektu</w:t>
      </w:r>
      <w:r w:rsidR="005B4EAA">
        <w:rPr>
          <w:szCs w:val="22"/>
          <w:lang w:eastAsia="en-US"/>
        </w:rPr>
        <w:t xml:space="preserve"> (pouze se závěrečnou </w:t>
      </w:r>
      <w:proofErr w:type="spellStart"/>
      <w:r w:rsidR="005B4EAA">
        <w:rPr>
          <w:szCs w:val="22"/>
          <w:lang w:eastAsia="en-US"/>
        </w:rPr>
        <w:t>ZoU</w:t>
      </w:r>
      <w:proofErr w:type="spellEnd"/>
      <w:r w:rsidR="005B4EAA">
        <w:rPr>
          <w:szCs w:val="22"/>
          <w:lang w:eastAsia="en-US"/>
        </w:rPr>
        <w:t>)</w:t>
      </w:r>
    </w:p>
    <w:p w:rsidR="000576E4" w:rsidRDefault="000576E4" w:rsidP="00A27DD4">
      <w:pPr>
        <w:spacing w:after="120"/>
        <w:rPr>
          <w:rFonts w:cs="Arial"/>
        </w:rPr>
      </w:pPr>
      <w:r w:rsidRPr="0050231A">
        <w:rPr>
          <w:szCs w:val="22"/>
        </w:rPr>
        <w:t xml:space="preserve">Forma </w:t>
      </w:r>
      <w:proofErr w:type="spellStart"/>
      <w:r w:rsidRPr="0050231A">
        <w:rPr>
          <w:szCs w:val="22"/>
        </w:rPr>
        <w:t>ZoU</w:t>
      </w:r>
      <w:proofErr w:type="spellEnd"/>
      <w:r w:rsidRPr="0050231A">
        <w:rPr>
          <w:szCs w:val="22"/>
        </w:rPr>
        <w:t xml:space="preserve"> projektu je elektronická. Zpráva se zpracovává v modulu Zpráva o realizaci projektu v MS2014+</w:t>
      </w:r>
      <w:r w:rsidR="00397325">
        <w:rPr>
          <w:szCs w:val="22"/>
        </w:rPr>
        <w:t>. P</w:t>
      </w:r>
      <w:r w:rsidR="00397325">
        <w:rPr>
          <w:szCs w:val="22"/>
          <w:lang w:eastAsia="en-US"/>
        </w:rPr>
        <w:t>říjemce je povinen v rámci udržitelnosti řádně vést v účetnictví majetek pořízený z OPTP a doklád</w:t>
      </w:r>
      <w:r w:rsidR="00757D8E">
        <w:rPr>
          <w:szCs w:val="22"/>
          <w:lang w:eastAsia="en-US"/>
        </w:rPr>
        <w:t>at</w:t>
      </w:r>
      <w:r w:rsidR="00397325">
        <w:rPr>
          <w:szCs w:val="22"/>
          <w:lang w:eastAsia="en-US"/>
        </w:rPr>
        <w:t xml:space="preserve"> </w:t>
      </w:r>
      <w:r w:rsidR="00397325" w:rsidRPr="005D71A1">
        <w:rPr>
          <w:szCs w:val="22"/>
          <w:lang w:eastAsia="en-US"/>
        </w:rPr>
        <w:t>sestavu z účetního systému s přehledem majetku pořízeného z projektu (příp. karty majetku)</w:t>
      </w:r>
      <w:r w:rsidR="00397325">
        <w:rPr>
          <w:szCs w:val="22"/>
          <w:lang w:eastAsia="en-US"/>
        </w:rPr>
        <w:t xml:space="preserve">. Tato sestava je nedílnou součástí závěrečné </w:t>
      </w:r>
      <w:proofErr w:type="spellStart"/>
      <w:r w:rsidR="00397325">
        <w:rPr>
          <w:szCs w:val="22"/>
          <w:lang w:eastAsia="en-US"/>
        </w:rPr>
        <w:t>ZoU</w:t>
      </w:r>
      <w:proofErr w:type="spellEnd"/>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 provedení ex</w:t>
      </w:r>
      <w:r w:rsidR="00406810">
        <w:rPr>
          <w:rFonts w:cs="Arial"/>
          <w:szCs w:val="22"/>
        </w:rPr>
        <w:t>-</w:t>
      </w:r>
      <w:r w:rsidRPr="0021191C">
        <w:rPr>
          <w:rFonts w:cs="Arial"/>
          <w:szCs w:val="22"/>
        </w:rPr>
        <w:t>post kontroly na místě vyplyne např. z</w:t>
      </w:r>
      <w:r w:rsidR="005A0C83">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1009" w:name="_Toc431911514"/>
      <w:bookmarkStart w:id="1010" w:name="_Toc466027354"/>
      <w:bookmarkEnd w:id="1009"/>
      <w:r w:rsidRPr="00E25F3B">
        <w:rPr>
          <w:lang w:eastAsia="en-US"/>
        </w:rPr>
        <w:t>Archivace dokumentace</w:t>
      </w:r>
      <w:bookmarkEnd w:id="1010"/>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4B4D5B">
            <w:pPr>
              <w:jc w:val="left"/>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C80D31" w:rsidRPr="00C03EE1" w:rsidTr="00195C47">
        <w:tc>
          <w:tcPr>
            <w:tcW w:w="2235" w:type="dxa"/>
          </w:tcPr>
          <w:p w:rsidR="00C80D31" w:rsidRPr="00D3546C" w:rsidRDefault="00C80D31" w:rsidP="004B4D5B">
            <w:pPr>
              <w:jc w:val="left"/>
              <w:rPr>
                <w:rFonts w:cs="Arial"/>
                <w:sz w:val="20"/>
              </w:rPr>
            </w:pPr>
            <w:r w:rsidRPr="00D3546C">
              <w:rPr>
                <w:rFonts w:cs="Arial"/>
                <w:sz w:val="20"/>
              </w:rPr>
              <w:t>Předání podnětu k zahájení ex-ante kontroly</w:t>
            </w:r>
          </w:p>
        </w:tc>
        <w:tc>
          <w:tcPr>
            <w:tcW w:w="1823" w:type="dxa"/>
          </w:tcPr>
          <w:p w:rsidR="00C80D31" w:rsidRPr="00D3546C" w:rsidRDefault="00C80D31" w:rsidP="005A62B6">
            <w:pPr>
              <w:jc w:val="center"/>
              <w:rPr>
                <w:rFonts w:cs="Arial"/>
                <w:sz w:val="20"/>
              </w:rPr>
            </w:pPr>
            <w:r w:rsidRPr="00D3546C">
              <w:rPr>
                <w:rFonts w:cs="Arial"/>
                <w:sz w:val="20"/>
              </w:rPr>
              <w:t>5 PD</w:t>
            </w:r>
          </w:p>
          <w:p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rsidR="00C80D31" w:rsidRPr="00D3546C" w:rsidRDefault="00C80D31" w:rsidP="00195C47">
            <w:pPr>
              <w:jc w:val="center"/>
              <w:rPr>
                <w:rFonts w:cs="Arial"/>
                <w:sz w:val="20"/>
              </w:rPr>
            </w:pPr>
            <w:r w:rsidRPr="00D3546C">
              <w:rPr>
                <w:rFonts w:cs="Arial"/>
                <w:sz w:val="20"/>
              </w:rPr>
              <w:t>36 PD</w:t>
            </w:r>
          </w:p>
        </w:tc>
        <w:tc>
          <w:tcPr>
            <w:tcW w:w="2268" w:type="dxa"/>
          </w:tcPr>
          <w:p w:rsidR="00C80D31" w:rsidRPr="00D3546C" w:rsidRDefault="00C80D31" w:rsidP="00195C47">
            <w:pPr>
              <w:rPr>
                <w:rFonts w:cs="Arial"/>
                <w:sz w:val="20"/>
              </w:rPr>
            </w:pPr>
          </w:p>
        </w:tc>
      </w:tr>
      <w:tr w:rsidR="00B25628" w:rsidRPr="00C03EE1" w:rsidTr="00720E03">
        <w:trPr>
          <w:trHeight w:val="7072"/>
        </w:trPr>
        <w:tc>
          <w:tcPr>
            <w:tcW w:w="2235" w:type="dxa"/>
          </w:tcPr>
          <w:p w:rsidR="00B25628" w:rsidRDefault="00B25628" w:rsidP="004B4D5B">
            <w:pPr>
              <w:jc w:val="left"/>
              <w:rPr>
                <w:rFonts w:cs="Arial"/>
                <w:sz w:val="20"/>
              </w:rPr>
            </w:pPr>
          </w:p>
          <w:p w:rsidR="00B25628" w:rsidRPr="00C03EE1" w:rsidRDefault="00B25628" w:rsidP="004B4D5B">
            <w:pPr>
              <w:jc w:val="left"/>
              <w:rPr>
                <w:rFonts w:cs="Arial"/>
                <w:sz w:val="20"/>
              </w:rPr>
            </w:pPr>
            <w:r>
              <w:rPr>
                <w:rFonts w:cs="Arial"/>
                <w:sz w:val="20"/>
              </w:rPr>
              <w:t>Kontrola ex-</w:t>
            </w:r>
            <w:r w:rsidRPr="00C03EE1">
              <w:rPr>
                <w:rFonts w:cs="Arial"/>
                <w:sz w:val="20"/>
              </w:rPr>
              <w:t>ante</w:t>
            </w:r>
          </w:p>
          <w:p w:rsidR="00B25628" w:rsidRPr="00C03EE1" w:rsidRDefault="00B25628" w:rsidP="004B4D5B">
            <w:pPr>
              <w:jc w:val="left"/>
              <w:rPr>
                <w:rFonts w:cs="Arial"/>
                <w:sz w:val="20"/>
              </w:rPr>
            </w:pPr>
          </w:p>
          <w:p w:rsidR="00B25628"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pStyle w:val="Odstavecseseznamem"/>
              <w:jc w:val="left"/>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w:t>
            </w:r>
            <w:r w:rsidR="00C80D31">
              <w:rPr>
                <w:rFonts w:cs="Arial"/>
                <w:sz w:val="20"/>
              </w:rPr>
              <w:t>6</w:t>
            </w:r>
            <w:r>
              <w:rPr>
                <w:rFonts w:cs="Arial"/>
                <w:sz w:val="20"/>
              </w:rPr>
              <w:t xml:space="preserve">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8</w:t>
            </w:r>
            <w:r w:rsidR="00C80D31">
              <w:rPr>
                <w:rFonts w:cs="Arial"/>
                <w:sz w:val="20"/>
              </w:rPr>
              <w:t>6</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C80D31" w:rsidP="00195C47">
            <w:pPr>
              <w:jc w:val="center"/>
              <w:rPr>
                <w:rFonts w:cs="Arial"/>
                <w:sz w:val="20"/>
              </w:rPr>
            </w:pPr>
            <w:r>
              <w:rPr>
                <w:rFonts w:cs="Arial"/>
                <w:sz w:val="20"/>
              </w:rPr>
              <w:t>101</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w:t>
            </w:r>
            <w:r w:rsidR="00C80D31">
              <w:rPr>
                <w:rFonts w:cs="Arial"/>
                <w:sz w:val="20"/>
              </w:rPr>
              <w:t>8</w:t>
            </w:r>
            <w:r>
              <w:rPr>
                <w:rFonts w:cs="Arial"/>
                <w:sz w:val="20"/>
              </w:rPr>
              <w:t>*</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30ti KD od jejich obdržení </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w:t>
            </w:r>
            <w:r w:rsidR="00A76C2E">
              <w:rPr>
                <w:rFonts w:cs="Arial"/>
                <w:sz w:val="20"/>
              </w:rPr>
              <w:t>5</w:t>
            </w:r>
            <w:r>
              <w:rPr>
                <w:rFonts w:cs="Arial"/>
                <w:sz w:val="20"/>
              </w:rPr>
              <w:t xml:space="preserve"> KD</w:t>
            </w:r>
          </w:p>
          <w:p w:rsidR="00B25628" w:rsidRDefault="00B25628" w:rsidP="00195C47">
            <w:pPr>
              <w:jc w:val="center"/>
              <w:rPr>
                <w:rFonts w:cs="Arial"/>
                <w:sz w:val="20"/>
              </w:rPr>
            </w:pPr>
            <w:r w:rsidRPr="000D608A">
              <w:rPr>
                <w:rFonts w:cs="Arial"/>
                <w:sz w:val="18"/>
              </w:rPr>
              <w:t>(od doručení výsledku hodnocení)</w:t>
            </w:r>
          </w:p>
          <w:p w:rsidR="00B25628" w:rsidRPr="00C03EE1" w:rsidRDefault="000B4E57" w:rsidP="00195C47">
            <w:pPr>
              <w:jc w:val="center"/>
              <w:rPr>
                <w:rFonts w:cs="Arial"/>
                <w:sz w:val="20"/>
              </w:rPr>
            </w:pPr>
            <w:r w:rsidDel="000B4E57">
              <w:rPr>
                <w:rFonts w:cs="Arial"/>
                <w:sz w:val="20"/>
              </w:rPr>
              <w:t xml:space="preserve"> </w:t>
            </w:r>
            <w:r w:rsidR="00B25628"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w:t>
            </w:r>
            <w:r w:rsidR="00C80D31">
              <w:rPr>
                <w:rFonts w:cs="Arial"/>
                <w:sz w:val="20"/>
              </w:rPr>
              <w:t>2</w:t>
            </w:r>
            <w:r w:rsidR="000B4E57">
              <w:rPr>
                <w:rFonts w:cs="Arial"/>
                <w:sz w:val="20"/>
              </w:rPr>
              <w:t>3</w:t>
            </w:r>
            <w:r>
              <w:rPr>
                <w:rFonts w:cs="Arial"/>
                <w:sz w:val="20"/>
              </w:rPr>
              <w:t>*</w:t>
            </w:r>
          </w:p>
          <w:p w:rsidR="00B25628" w:rsidRDefault="00B25628" w:rsidP="00195C47">
            <w:pPr>
              <w:jc w:val="center"/>
              <w:rPr>
                <w:rFonts w:cs="Arial"/>
                <w:sz w:val="20"/>
              </w:rPr>
            </w:pPr>
          </w:p>
          <w:p w:rsidR="00B25628" w:rsidRDefault="00B25628" w:rsidP="003A5ECC">
            <w:pPr>
              <w:rPr>
                <w:rFonts w:cs="Arial"/>
                <w:sz w:val="20"/>
              </w:rPr>
            </w:pPr>
          </w:p>
          <w:p w:rsidR="00B25628" w:rsidRDefault="000B4E57" w:rsidP="00195C47">
            <w:pPr>
              <w:jc w:val="center"/>
              <w:rPr>
                <w:rFonts w:cs="Arial"/>
                <w:sz w:val="20"/>
              </w:rPr>
            </w:pPr>
            <w:r>
              <w:rPr>
                <w:rFonts w:cs="Arial"/>
                <w:sz w:val="20"/>
              </w:rPr>
              <w:t>V přiměřené lhůtě</w:t>
            </w:r>
          </w:p>
          <w:p w:rsidR="00B25628" w:rsidRPr="00C03EE1" w:rsidRDefault="00B25628" w:rsidP="003A5ECC">
            <w:pPr>
              <w:rPr>
                <w:rFonts w:cs="Arial"/>
                <w:sz w:val="20"/>
              </w:rPr>
            </w:pP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4B4D5B">
            <w:pPr>
              <w:jc w:val="left"/>
              <w:rPr>
                <w:rFonts w:cs="Arial"/>
                <w:sz w:val="20"/>
              </w:rPr>
            </w:pPr>
            <w:r>
              <w:rPr>
                <w:rFonts w:cs="Arial"/>
                <w:sz w:val="20"/>
              </w:rPr>
              <w:t xml:space="preserve">Rozhodnutí o výběru projektu – </w:t>
            </w:r>
          </w:p>
          <w:p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0B4E57" w:rsidP="00195C47">
            <w:pPr>
              <w:jc w:val="center"/>
              <w:rPr>
                <w:rFonts w:cs="Arial"/>
                <w:sz w:val="20"/>
              </w:rPr>
            </w:pPr>
            <w:r>
              <w:rPr>
                <w:rFonts w:cs="Arial"/>
                <w:sz w:val="20"/>
              </w:rPr>
              <w:lastRenderedPageBreak/>
              <w:t>128</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lastRenderedPageBreak/>
              <w:t>Úspěšný žadatel je o dalším postupu informován do 5 PD.</w:t>
            </w:r>
          </w:p>
          <w:p w:rsidR="00B25628" w:rsidRPr="00C03EE1" w:rsidRDefault="00B25628" w:rsidP="00922DBF">
            <w:pPr>
              <w:rPr>
                <w:rFonts w:cs="Arial"/>
                <w:sz w:val="20"/>
              </w:rPr>
            </w:pPr>
            <w:r>
              <w:rPr>
                <w:rFonts w:cs="Arial"/>
                <w:sz w:val="20"/>
              </w:rPr>
              <w:lastRenderedPageBreak/>
              <w:t>Neúspěšný žadatel je informován do 10 PD.</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lastRenderedPageBreak/>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rsidR="00B25628" w:rsidRDefault="00B25628" w:rsidP="00195C47">
            <w:pPr>
              <w:jc w:val="center"/>
              <w:rPr>
                <w:rFonts w:cs="Arial"/>
                <w:sz w:val="20"/>
              </w:rPr>
            </w:pPr>
          </w:p>
          <w:p w:rsidR="00B25628" w:rsidRPr="00C03EE1" w:rsidRDefault="000B4E57" w:rsidP="000B4E57">
            <w:pPr>
              <w:jc w:val="center"/>
              <w:rPr>
                <w:rFonts w:cs="Arial"/>
                <w:sz w:val="20"/>
              </w:rPr>
            </w:pPr>
            <w:r>
              <w:rPr>
                <w:rFonts w:cs="Arial"/>
                <w:sz w:val="20"/>
              </w:rPr>
              <w:t>138</w:t>
            </w:r>
            <w:r w:rsidR="00B25628">
              <w:rPr>
                <w:rFonts w:cs="Arial"/>
                <w:sz w:val="20"/>
              </w:rPr>
              <w:t>*</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4B4D5B">
            <w:pPr>
              <w:jc w:val="left"/>
              <w:rPr>
                <w:rFonts w:cs="Arial"/>
                <w:sz w:val="20"/>
              </w:rPr>
            </w:pPr>
            <w:r>
              <w:rPr>
                <w:rFonts w:cs="Arial"/>
                <w:sz w:val="20"/>
              </w:rPr>
              <w:t>Rozhodnutí, 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t>25 PD</w:t>
            </w:r>
          </w:p>
          <w:p w:rsidR="00295B98" w:rsidRDefault="00295B98" w:rsidP="00193838">
            <w:pPr>
              <w:jc w:val="center"/>
              <w:rPr>
                <w:rFonts w:cs="Arial"/>
                <w:sz w:val="20"/>
              </w:rPr>
            </w:pPr>
            <w:r w:rsidRPr="00193838">
              <w:rPr>
                <w:rFonts w:cs="Arial"/>
                <w:sz w:val="18"/>
              </w:rPr>
              <w:t>(od rozhodnutí o výběru projektu)</w:t>
            </w:r>
          </w:p>
        </w:tc>
        <w:tc>
          <w:tcPr>
            <w:tcW w:w="2287" w:type="dxa"/>
          </w:tcPr>
          <w:p w:rsidR="00295B98" w:rsidRDefault="000B4E57" w:rsidP="00C80D31">
            <w:pPr>
              <w:jc w:val="center"/>
              <w:rPr>
                <w:rFonts w:cs="Arial"/>
                <w:sz w:val="20"/>
              </w:rPr>
            </w:pPr>
            <w:r>
              <w:rPr>
                <w:rFonts w:cs="Arial"/>
                <w:sz w:val="20"/>
              </w:rPr>
              <w:t>163</w:t>
            </w:r>
            <w:r w:rsidR="00295B98">
              <w:rPr>
                <w:rFonts w:cs="Arial"/>
                <w:sz w:val="20"/>
              </w:rPr>
              <w:t>*</w:t>
            </w:r>
          </w:p>
        </w:tc>
        <w:tc>
          <w:tcPr>
            <w:tcW w:w="2268" w:type="dxa"/>
          </w:tcPr>
          <w:p w:rsidR="00295B98" w:rsidRDefault="00295B98" w:rsidP="00193838">
            <w:pPr>
              <w:ind w:firstLine="709"/>
              <w:rPr>
                <w:rFonts w:cs="Arial"/>
                <w:sz w:val="20"/>
              </w:rPr>
            </w:pPr>
            <w:r>
              <w:rPr>
                <w:rFonts w:cs="Arial"/>
                <w:sz w:val="20"/>
              </w:rPr>
              <w:t>Dokumenty 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1011" w:name="_Toc190584512"/>
      <w:bookmarkStart w:id="1012" w:name="_Toc190587061"/>
      <w:bookmarkStart w:id="1013" w:name="_Toc190587130"/>
      <w:bookmarkStart w:id="1014" w:name="_Toc204065712"/>
      <w:bookmarkStart w:id="1015" w:name="_Toc243199701"/>
    </w:p>
    <w:p w:rsidR="00DA5289" w:rsidRPr="00E25F3B" w:rsidRDefault="00DA5289" w:rsidP="00193838">
      <w:pPr>
        <w:pStyle w:val="Nadpis1"/>
        <w:keepNext w:val="0"/>
        <w:pageBreakBefore/>
      </w:pPr>
      <w:bookmarkStart w:id="1016" w:name="_Toc466027355"/>
      <w:r w:rsidRPr="00E25F3B">
        <w:lastRenderedPageBreak/>
        <w:t>Seznam příloh - příručka pro žadatele a příjemce</w:t>
      </w:r>
      <w:bookmarkEnd w:id="1011"/>
      <w:bookmarkEnd w:id="1012"/>
      <w:bookmarkEnd w:id="1013"/>
      <w:r w:rsidRPr="00E25F3B">
        <w:t xml:space="preserve"> v OPTP</w:t>
      </w:r>
      <w:bookmarkEnd w:id="1014"/>
      <w:bookmarkEnd w:id="1015"/>
      <w:bookmarkEnd w:id="1016"/>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B91A3B" w:rsidRPr="00E25F3B" w:rsidTr="0021191C">
        <w:trPr>
          <w:jc w:val="center"/>
        </w:trPr>
        <w:tc>
          <w:tcPr>
            <w:tcW w:w="1556" w:type="dxa"/>
          </w:tcPr>
          <w:p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rsidTr="0021191C">
        <w:trPr>
          <w:jc w:val="center"/>
        </w:trPr>
        <w:tc>
          <w:tcPr>
            <w:tcW w:w="1556" w:type="dxa"/>
          </w:tcPr>
          <w:p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d</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260BCB" w:rsidRPr="00E25F3B" w:rsidTr="0021191C">
        <w:trPr>
          <w:jc w:val="center"/>
        </w:trPr>
        <w:tc>
          <w:tcPr>
            <w:tcW w:w="1556" w:type="dxa"/>
          </w:tcPr>
          <w:p w:rsidR="00260BCB" w:rsidRPr="00E25F3B" w:rsidRDefault="00266205" w:rsidP="00BE4F15">
            <w:pPr>
              <w:spacing w:after="120"/>
              <w:ind w:left="360"/>
              <w:rPr>
                <w:rFonts w:cs="Arial"/>
                <w:szCs w:val="22"/>
                <w:lang w:val="en-US" w:eastAsia="en-US"/>
              </w:rPr>
            </w:pPr>
            <w:r>
              <w:rPr>
                <w:rFonts w:cs="Arial"/>
                <w:szCs w:val="22"/>
              </w:rPr>
              <w:t>3.</w:t>
            </w: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E0677E">
            <w:pPr>
              <w:rPr>
                <w:rFonts w:cs="Arial"/>
                <w:szCs w:val="22"/>
              </w:rPr>
            </w:pPr>
            <w:r w:rsidRPr="00A27DD4">
              <w:rPr>
                <w:rFonts w:cs="Arial"/>
                <w:szCs w:val="22"/>
              </w:rPr>
              <w:t>Dotazník</w:t>
            </w:r>
            <w:r w:rsidR="00E0677E">
              <w:rPr>
                <w:rFonts w:cs="Arial"/>
                <w:szCs w:val="22"/>
              </w:rPr>
              <w:t>y ke zjištění míry spokojenosti</w:t>
            </w:r>
          </w:p>
        </w:tc>
      </w:tr>
      <w:tr w:rsidR="00266205" w:rsidRPr="00E25F3B" w:rsidTr="0021191C">
        <w:trPr>
          <w:jc w:val="center"/>
        </w:trPr>
        <w:tc>
          <w:tcPr>
            <w:tcW w:w="1556" w:type="dxa"/>
          </w:tcPr>
          <w:p w:rsidR="00266205" w:rsidRPr="00E25F3B" w:rsidRDefault="00266205" w:rsidP="00BE4F15">
            <w:pPr>
              <w:spacing w:after="120"/>
              <w:ind w:left="720"/>
              <w:rPr>
                <w:rFonts w:cs="Arial"/>
                <w:szCs w:val="22"/>
                <w:lang w:val="en-US" w:eastAsia="en-US"/>
              </w:rPr>
            </w:pPr>
            <w:r>
              <w:rPr>
                <w:rFonts w:cs="Arial"/>
                <w:szCs w:val="22"/>
              </w:rPr>
              <w:t>8b</w:t>
            </w:r>
          </w:p>
        </w:tc>
        <w:tc>
          <w:tcPr>
            <w:tcW w:w="7507" w:type="dxa"/>
          </w:tcPr>
          <w:p w:rsidR="00266205" w:rsidRPr="00E25F3B" w:rsidRDefault="00C676DB" w:rsidP="00525211">
            <w:pPr>
              <w:spacing w:after="120"/>
              <w:rPr>
                <w:rFonts w:cs="Arial"/>
                <w:szCs w:val="22"/>
              </w:rPr>
            </w:pPr>
            <w:r>
              <w:rPr>
                <w:rFonts w:cs="Arial"/>
                <w:szCs w:val="22"/>
              </w:rPr>
              <w:t>Počet pracovních míst financovaných z programu</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BE4F15">
            <w:pPr>
              <w:numPr>
                <w:ilvl w:val="0"/>
                <w:numId w:val="440"/>
              </w:numPr>
              <w:spacing w:after="120"/>
              <w:rPr>
                <w:rFonts w:cs="Arial"/>
                <w:szCs w:val="22"/>
              </w:rPr>
            </w:pPr>
          </w:p>
        </w:tc>
        <w:tc>
          <w:tcPr>
            <w:tcW w:w="7507" w:type="dxa"/>
          </w:tcPr>
          <w:p w:rsidR="008B0A4F" w:rsidRPr="0021191C" w:rsidRDefault="00592893" w:rsidP="00BB2D7F">
            <w:pPr>
              <w:spacing w:after="120"/>
              <w:rPr>
                <w:rFonts w:cs="Arial"/>
                <w:szCs w:val="22"/>
              </w:rPr>
            </w:pPr>
            <w:r>
              <w:rPr>
                <w:rFonts w:cs="Arial"/>
                <w:szCs w:val="22"/>
              </w:rPr>
              <w:t>Zrušeno</w:t>
            </w:r>
          </w:p>
        </w:tc>
      </w:tr>
      <w:tr w:rsidR="00B40AE6" w:rsidRPr="00E25F3B" w:rsidTr="0021191C">
        <w:trPr>
          <w:jc w:val="center"/>
        </w:trPr>
        <w:tc>
          <w:tcPr>
            <w:tcW w:w="1556" w:type="dxa"/>
          </w:tcPr>
          <w:p w:rsidR="00B40AE6" w:rsidRPr="003F2B3C" w:rsidRDefault="00B40AE6" w:rsidP="00193838">
            <w:pPr>
              <w:spacing w:after="120"/>
              <w:jc w:val="center"/>
              <w:rPr>
                <w:rFonts w:cs="Arial"/>
                <w:szCs w:val="22"/>
              </w:rPr>
            </w:pPr>
            <w:r w:rsidRPr="003F2B3C">
              <w:rPr>
                <w:rFonts w:cs="Arial"/>
                <w:szCs w:val="22"/>
              </w:rPr>
              <w:t>10a</w:t>
            </w:r>
          </w:p>
        </w:tc>
        <w:tc>
          <w:tcPr>
            <w:tcW w:w="7507" w:type="dxa"/>
          </w:tcPr>
          <w:p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rsidTr="00181F0B">
        <w:trPr>
          <w:jc w:val="center"/>
        </w:trPr>
        <w:tc>
          <w:tcPr>
            <w:tcW w:w="1556" w:type="dxa"/>
          </w:tcPr>
          <w:p w:rsidR="00C001D2" w:rsidRPr="00BE4F15" w:rsidRDefault="00C001D2" w:rsidP="00BE4F15">
            <w:pPr>
              <w:numPr>
                <w:ilvl w:val="0"/>
                <w:numId w:val="440"/>
              </w:numPr>
              <w:spacing w:after="120"/>
              <w:rPr>
                <w:rFonts w:cs="Arial"/>
                <w:szCs w:val="22"/>
              </w:rPr>
            </w:pPr>
          </w:p>
        </w:tc>
        <w:tc>
          <w:tcPr>
            <w:tcW w:w="7507" w:type="dxa"/>
          </w:tcPr>
          <w:p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rsidTr="003B6594">
        <w:trPr>
          <w:jc w:val="center"/>
        </w:trPr>
        <w:tc>
          <w:tcPr>
            <w:tcW w:w="1556" w:type="dxa"/>
            <w:vAlign w:val="bottom"/>
          </w:tcPr>
          <w:p w:rsidR="002623E8" w:rsidRPr="003F2B3C" w:rsidRDefault="002623E8" w:rsidP="003B6594">
            <w:pPr>
              <w:spacing w:after="120"/>
              <w:jc w:val="center"/>
              <w:rPr>
                <w:rFonts w:cs="Arial"/>
                <w:szCs w:val="22"/>
              </w:rPr>
            </w:pPr>
            <w:r w:rsidRPr="003F2B3C">
              <w:rPr>
                <w:rFonts w:cs="Arial"/>
                <w:szCs w:val="22"/>
              </w:rPr>
              <w:t>11a</w:t>
            </w:r>
          </w:p>
        </w:tc>
        <w:tc>
          <w:tcPr>
            <w:tcW w:w="7507" w:type="dxa"/>
          </w:tcPr>
          <w:p w:rsidR="002623E8" w:rsidRPr="003F2B3C" w:rsidRDefault="00152675" w:rsidP="002623E8">
            <w:pPr>
              <w:spacing w:after="120"/>
              <w:rPr>
                <w:rFonts w:cs="Arial"/>
                <w:szCs w:val="22"/>
              </w:rPr>
            </w:pPr>
            <w:r w:rsidRPr="003F2B3C">
              <w:rPr>
                <w:rFonts w:cs="Arial"/>
                <w:szCs w:val="22"/>
              </w:rPr>
              <w:t>Zrušeno</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t>11b</w:t>
            </w:r>
          </w:p>
        </w:tc>
        <w:tc>
          <w:tcPr>
            <w:tcW w:w="7507" w:type="dxa"/>
          </w:tcPr>
          <w:p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lastRenderedPageBreak/>
              <w:t>11c</w:t>
            </w:r>
          </w:p>
        </w:tc>
        <w:tc>
          <w:tcPr>
            <w:tcW w:w="7507" w:type="dxa"/>
          </w:tcPr>
          <w:p w:rsidR="002623E8" w:rsidRPr="003F2B3C" w:rsidRDefault="00C00E14" w:rsidP="002623E8">
            <w:pPr>
              <w:spacing w:after="120"/>
              <w:rPr>
                <w:rFonts w:cs="Arial"/>
                <w:szCs w:val="22"/>
              </w:rPr>
            </w:pPr>
            <w:r w:rsidRPr="003F2B3C">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Pr="003F2B3C" w:rsidRDefault="00C00E14" w:rsidP="00C00E14">
            <w:pPr>
              <w:spacing w:after="120"/>
              <w:jc w:val="center"/>
              <w:rPr>
                <w:rFonts w:cs="Arial"/>
                <w:szCs w:val="22"/>
              </w:rPr>
            </w:pPr>
            <w:r w:rsidRPr="003F2B3C">
              <w:rPr>
                <w:rFonts w:cs="Arial"/>
                <w:szCs w:val="22"/>
              </w:rPr>
              <w:t>11d</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e</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f</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g</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h</w:t>
            </w:r>
          </w:p>
        </w:tc>
        <w:tc>
          <w:tcPr>
            <w:tcW w:w="7507" w:type="dxa"/>
          </w:tcPr>
          <w:p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rsidTr="002623E8">
        <w:trPr>
          <w:jc w:val="center"/>
        </w:trPr>
        <w:tc>
          <w:tcPr>
            <w:tcW w:w="1556" w:type="dxa"/>
            <w:vAlign w:val="bottom"/>
          </w:tcPr>
          <w:p w:rsidR="008D29CD" w:rsidRPr="003F2B3C" w:rsidRDefault="008D29CD" w:rsidP="002623E8">
            <w:pPr>
              <w:spacing w:after="120"/>
              <w:jc w:val="center"/>
              <w:rPr>
                <w:rFonts w:cs="Arial"/>
                <w:szCs w:val="22"/>
              </w:rPr>
            </w:pPr>
            <w:r w:rsidRPr="003F2B3C">
              <w:rPr>
                <w:rFonts w:cs="Arial"/>
                <w:szCs w:val="22"/>
              </w:rPr>
              <w:t>11i</w:t>
            </w:r>
          </w:p>
        </w:tc>
        <w:tc>
          <w:tcPr>
            <w:tcW w:w="7507" w:type="dxa"/>
          </w:tcPr>
          <w:p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rsidTr="002623E8">
        <w:trPr>
          <w:jc w:val="center"/>
        </w:trPr>
        <w:tc>
          <w:tcPr>
            <w:tcW w:w="1556" w:type="dxa"/>
            <w:vAlign w:val="bottom"/>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jc w:val="center"/>
              <w:rPr>
                <w:rFonts w:cs="Arial"/>
                <w:szCs w:val="22"/>
              </w:rPr>
            </w:pPr>
            <w:r w:rsidRPr="00BE4F15">
              <w:rPr>
                <w:rFonts w:cs="Arial"/>
                <w:szCs w:val="22"/>
              </w:rPr>
              <w:t>11j</w:t>
            </w:r>
          </w:p>
        </w:tc>
        <w:tc>
          <w:tcPr>
            <w:tcW w:w="7507" w:type="dxa"/>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 xml:space="preserve">Vzory formulářů k per </w:t>
            </w:r>
            <w:proofErr w:type="spellStart"/>
            <w:r w:rsidRPr="00BE4F15">
              <w:rPr>
                <w:rFonts w:cs="Arial"/>
                <w:szCs w:val="22"/>
              </w:rPr>
              <w:t>diems</w:t>
            </w:r>
            <w:proofErr w:type="spellEnd"/>
          </w:p>
        </w:tc>
      </w:tr>
      <w:tr w:rsidR="00A47684" w:rsidRPr="00E25F3B" w:rsidTr="00181F0B">
        <w:trPr>
          <w:jc w:val="center"/>
        </w:trPr>
        <w:tc>
          <w:tcPr>
            <w:tcW w:w="1556" w:type="dxa"/>
          </w:tcPr>
          <w:p w:rsidR="00A47684" w:rsidRPr="00181F0B" w:rsidRDefault="00A47684" w:rsidP="00BE4F15">
            <w:pPr>
              <w:spacing w:after="120"/>
              <w:jc w:val="center"/>
              <w:rPr>
                <w:rFonts w:cs="Arial"/>
                <w:szCs w:val="22"/>
                <w:lang w:val="en-US" w:eastAsia="en-US"/>
              </w:rPr>
            </w:pPr>
            <w:r>
              <w:rPr>
                <w:rFonts w:cs="Arial"/>
                <w:szCs w:val="22"/>
              </w:rPr>
              <w:t>11k</w:t>
            </w:r>
          </w:p>
        </w:tc>
        <w:tc>
          <w:tcPr>
            <w:tcW w:w="7507" w:type="dxa"/>
          </w:tcPr>
          <w:p w:rsidR="00A47684" w:rsidRPr="003B6594" w:rsidRDefault="00A47684" w:rsidP="00FE43AF">
            <w:pPr>
              <w:spacing w:after="120"/>
              <w:rPr>
                <w:rFonts w:cs="Arial"/>
                <w:szCs w:val="22"/>
              </w:rPr>
            </w:pPr>
            <w:r w:rsidRPr="00BE4F15">
              <w:rPr>
                <w:rFonts w:cs="Arial"/>
              </w:rPr>
              <w:t>Rekapitulace zaměstnanců spadajících pod ZSS</w:t>
            </w:r>
          </w:p>
        </w:tc>
      </w:tr>
      <w:tr w:rsidR="00FE43AF" w:rsidRPr="00E25F3B" w:rsidTr="00181F0B">
        <w:trPr>
          <w:jc w:val="center"/>
        </w:trPr>
        <w:tc>
          <w:tcPr>
            <w:tcW w:w="1556" w:type="dxa"/>
          </w:tcPr>
          <w:p w:rsidR="00FE43AF" w:rsidRPr="00181F0B" w:rsidRDefault="00FE43AF" w:rsidP="007D3507">
            <w:pPr>
              <w:numPr>
                <w:ilvl w:val="0"/>
                <w:numId w:val="438"/>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7D3507">
            <w:pPr>
              <w:numPr>
                <w:ilvl w:val="0"/>
                <w:numId w:val="438"/>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7D3507">
            <w:pPr>
              <w:numPr>
                <w:ilvl w:val="0"/>
                <w:numId w:val="438"/>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r w:rsidR="00001B3A" w:rsidRPr="00E25F3B" w:rsidTr="00181F0B">
        <w:trPr>
          <w:jc w:val="center"/>
        </w:trPr>
        <w:tc>
          <w:tcPr>
            <w:tcW w:w="1556" w:type="dxa"/>
          </w:tcPr>
          <w:p w:rsidR="00001B3A" w:rsidRPr="00181F0B" w:rsidRDefault="00001B3A" w:rsidP="007D3507">
            <w:pPr>
              <w:numPr>
                <w:ilvl w:val="0"/>
                <w:numId w:val="438"/>
              </w:numPr>
              <w:spacing w:after="120"/>
              <w:rPr>
                <w:rFonts w:cs="Arial"/>
                <w:szCs w:val="22"/>
              </w:rPr>
            </w:pPr>
          </w:p>
        </w:tc>
        <w:tc>
          <w:tcPr>
            <w:tcW w:w="7507" w:type="dxa"/>
          </w:tcPr>
          <w:p w:rsidR="00001B3A" w:rsidRDefault="00001B3A" w:rsidP="00FE43AF">
            <w:pPr>
              <w:spacing w:after="120"/>
              <w:rPr>
                <w:rFonts w:cs="Arial"/>
                <w:szCs w:val="22"/>
              </w:rPr>
            </w:pPr>
            <w:r>
              <w:rPr>
                <w:rFonts w:cs="Arial"/>
                <w:szCs w:val="22"/>
              </w:rPr>
              <w:t>Doporučení Národního orgánu pro koordinaci k realizaci projektu v OPTP</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17" w:name="_Toc190224762"/>
      <w:bookmarkStart w:id="1018" w:name="_Toc190224764"/>
      <w:bookmarkStart w:id="1019" w:name="_Toc190224765"/>
      <w:bookmarkStart w:id="1020" w:name="_Toc190224766"/>
      <w:bookmarkStart w:id="1021" w:name="_Toc190224767"/>
      <w:bookmarkStart w:id="1022" w:name="_Toc190224768"/>
      <w:bookmarkStart w:id="1023" w:name="_Toc190224775"/>
      <w:bookmarkStart w:id="1024" w:name="_Toc190224783"/>
      <w:bookmarkStart w:id="1025" w:name="_Toc190224787"/>
      <w:bookmarkStart w:id="1026" w:name="_Toc190224788"/>
      <w:bookmarkStart w:id="1027" w:name="_Toc190224789"/>
      <w:bookmarkStart w:id="1028" w:name="_Toc190224790"/>
      <w:bookmarkStart w:id="1029" w:name="_Toc190224791"/>
      <w:bookmarkStart w:id="1030" w:name="_Toc190224792"/>
      <w:bookmarkStart w:id="1031" w:name="_Toc190224798"/>
      <w:bookmarkStart w:id="1032" w:name="_Toc190224800"/>
      <w:bookmarkStart w:id="1033" w:name="_Toc190224812"/>
      <w:bookmarkStart w:id="1034" w:name="_Toc190224816"/>
      <w:bookmarkStart w:id="1035" w:name="_Toc189557703"/>
      <w:bookmarkStart w:id="1036" w:name="_Toc189557923"/>
      <w:bookmarkStart w:id="1037" w:name="_Toc189987104"/>
      <w:bookmarkStart w:id="1038" w:name="_Toc189557704"/>
      <w:bookmarkStart w:id="1039" w:name="_Toc189557924"/>
      <w:bookmarkStart w:id="1040" w:name="_Toc189987105"/>
      <w:bookmarkStart w:id="1041" w:name="_Toc189557705"/>
      <w:bookmarkStart w:id="1042" w:name="_Toc189557925"/>
      <w:bookmarkStart w:id="1043" w:name="_Toc189987106"/>
      <w:bookmarkStart w:id="1044" w:name="_Toc190221973"/>
      <w:bookmarkStart w:id="1045" w:name="_Toc190584514"/>
      <w:bookmarkEnd w:id="0"/>
      <w:bookmarkEnd w:id="1"/>
      <w:bookmarkEnd w:id="2"/>
      <w:bookmarkEnd w:id="3"/>
      <w:bookmarkEnd w:id="4"/>
      <w:bookmarkEnd w:id="5"/>
      <w:bookmarkEnd w:id="6"/>
      <w:bookmarkEnd w:id="11"/>
      <w:bookmarkEnd w:id="12"/>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r w:rsidR="0072157E">
        <w:t xml:space="preserve"> </w:t>
      </w:r>
      <w:hyperlink r:id="rId47"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48"/>
      <w:headerReference w:type="first" r:id="rId49"/>
      <w:footerReference w:type="first" r:id="rId50"/>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0E03" w:rsidRDefault="00720E03">
      <w:pPr>
        <w:spacing w:before="0"/>
      </w:pPr>
      <w:r>
        <w:separator/>
      </w:r>
    </w:p>
  </w:endnote>
  <w:endnote w:type="continuationSeparator" w:id="0">
    <w:p w:rsidR="00720E03" w:rsidRDefault="00720E03">
      <w:pPr>
        <w:spacing w:before="0"/>
      </w:pPr>
      <w:r>
        <w:continuationSeparator/>
      </w:r>
    </w:p>
  </w:endnote>
  <w:endnote w:type="continuationNotice" w:id="1">
    <w:p w:rsidR="00720E03" w:rsidRDefault="00720E0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charset w:val="00"/>
    <w:family w:val="roman"/>
    <w:pitch w:val="default"/>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41024B">
      <w:rPr>
        <w:rStyle w:val="slostrnky"/>
        <w:noProof/>
      </w:rPr>
      <w:t>8</w:t>
    </w:r>
    <w:r>
      <w:rPr>
        <w:rStyle w:val="slostrnky"/>
      </w:rPr>
      <w:fldChar w:fldCharType="end"/>
    </w:r>
  </w:p>
  <w:p w:rsidR="00720E03" w:rsidRPr="0008106D" w:rsidRDefault="00720E03"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41024B">
      <w:rPr>
        <w:noProof/>
        <w:snapToGrid w:val="0"/>
      </w:rPr>
      <w:t>8</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41024B">
      <w:rPr>
        <w:noProof/>
        <w:snapToGrid w:val="0"/>
      </w:rPr>
      <w:t>72</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Pr="0008106D" w:rsidRDefault="00720E03"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41024B">
      <w:rPr>
        <w:noProof/>
        <w:snapToGrid w:val="0"/>
      </w:rPr>
      <w:t>20</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41024B">
      <w:rPr>
        <w:noProof/>
        <w:snapToGrid w:val="0"/>
      </w:rPr>
      <w:t>20</w:t>
    </w:r>
    <w:r>
      <w:rPr>
        <w:snapToGrid w:val="0"/>
      </w:rPr>
      <w:fldChar w:fldCharType="end"/>
    </w:r>
    <w:r>
      <w:rPr>
        <w:snapToGrid w:val="0"/>
      </w:rPr>
      <w:t>)</w:t>
    </w:r>
  </w:p>
  <w:p w:rsidR="00720E03" w:rsidRDefault="00720E03">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0E03" w:rsidRDefault="00720E03">
      <w:pPr>
        <w:spacing w:before="0"/>
      </w:pPr>
      <w:r>
        <w:separator/>
      </w:r>
    </w:p>
  </w:footnote>
  <w:footnote w:type="continuationSeparator" w:id="0">
    <w:p w:rsidR="00720E03" w:rsidRDefault="00720E03">
      <w:pPr>
        <w:spacing w:before="0"/>
      </w:pPr>
      <w:r>
        <w:continuationSeparator/>
      </w:r>
    </w:p>
  </w:footnote>
  <w:footnote w:type="continuationNotice" w:id="1">
    <w:p w:rsidR="00720E03" w:rsidRDefault="00720E03">
      <w:pPr>
        <w:spacing w:before="0"/>
      </w:pPr>
    </w:p>
  </w:footnote>
  <w:footnote w:id="2">
    <w:p w:rsidR="00720E03" w:rsidRDefault="00720E03">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3">
    <w:p w:rsidR="00720E03" w:rsidRDefault="00720E03"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720E03" w:rsidRDefault="00720E03">
      <w:pPr>
        <w:pStyle w:val="Textpoznpodarou"/>
      </w:pPr>
    </w:p>
  </w:footnote>
  <w:footnote w:id="4">
    <w:p w:rsidR="00720E03" w:rsidRPr="008A3DA3" w:rsidRDefault="00720E03">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5">
    <w:p w:rsidR="00720E03" w:rsidRPr="00997B5D" w:rsidRDefault="00720E03"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6">
    <w:p w:rsidR="00720E03" w:rsidRDefault="00720E03" w:rsidP="003A5ECC">
      <w:pPr>
        <w:pStyle w:val="Textpoznpodarou"/>
        <w:tabs>
          <w:tab w:val="left" w:pos="142"/>
        </w:tabs>
        <w:spacing w:after="0"/>
        <w:ind w:left="142" w:hanging="142"/>
      </w:pPr>
      <w:r w:rsidRPr="004B4D5B">
        <w:rPr>
          <w:rFonts w:cs="Arial"/>
          <w:szCs w:val="18"/>
        </w:rPr>
        <w:footnoteRef/>
      </w:r>
      <w:r>
        <w:rPr>
          <w:rFonts w:cs="Arial"/>
          <w:szCs w:val="18"/>
        </w:rPr>
        <w:t xml:space="preserve"> Pro vytvoření plakátu může příjemce využít Generátor nástrojů povinné publicity, </w:t>
      </w:r>
      <w:hyperlink r:id="rId2" w:history="1">
        <w:r w:rsidRPr="003A5ECC">
          <w:rPr>
            <w:szCs w:val="18"/>
          </w:rPr>
          <w:t>https://publicita.dotaceeu.cz/</w:t>
        </w:r>
      </w:hyperlink>
      <w:r w:rsidRPr="003A5ECC">
        <w:rPr>
          <w:rFonts w:cs="Arial"/>
          <w:szCs w:val="18"/>
        </w:rPr>
        <w:t>.</w:t>
      </w:r>
      <w:r>
        <w:t xml:space="preserve"> </w:t>
      </w:r>
    </w:p>
  </w:footnote>
  <w:footnote w:id="7">
    <w:p w:rsidR="00720E03" w:rsidRPr="0094252C" w:rsidRDefault="00720E03"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8">
    <w:p w:rsidR="00720E03" w:rsidRPr="00C0498D" w:rsidRDefault="00720E03" w:rsidP="003A5ECC">
      <w:pPr>
        <w:pStyle w:val="Textpoznpodarou"/>
        <w:ind w:left="0" w:firstLine="0"/>
        <w:rPr>
          <w:rFonts w:cs="Arial"/>
        </w:rPr>
      </w:pPr>
      <w:r w:rsidRPr="00C0498D">
        <w:rPr>
          <w:rStyle w:val="Znakapoznpodarou"/>
          <w:rFonts w:cs="Arial"/>
          <w:sz w:val="20"/>
          <w:lang w:val="x-none" w:eastAsia="x-none"/>
        </w:rPr>
        <w:footnoteRef/>
      </w:r>
      <w:r w:rsidRPr="00C0498D">
        <w:rPr>
          <w:rFonts w:cs="Arial"/>
          <w:sz w:val="20"/>
          <w:lang w:val="x-none" w:eastAsia="x-none"/>
        </w:rPr>
        <w:t xml:space="preserve"> </w:t>
      </w:r>
      <w:r w:rsidRPr="003A5ECC">
        <w:rPr>
          <w:rFonts w:cs="Arial"/>
          <w:szCs w:val="18"/>
          <w:lang w:val="x-none" w:eastAsia="x-none"/>
        </w:rPr>
        <w:t>Plakát může být nahrazen nosičem, kde budou informace zobrazeny písemně a trvale (např. deska, billboard, apod.) při dodržení minimální velikosti A3.</w:t>
      </w:r>
      <w:r w:rsidRPr="00C0498D">
        <w:rPr>
          <w:rFonts w:cs="Arial"/>
          <w:sz w:val="20"/>
          <w:lang w:val="x-none" w:eastAsia="x-none"/>
        </w:rPr>
        <w:t xml:space="preserve">  </w:t>
      </w:r>
    </w:p>
  </w:footnote>
  <w:footnote w:id="9">
    <w:p w:rsidR="00720E03" w:rsidRPr="0094252C" w:rsidRDefault="00720E03"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0">
    <w:p w:rsidR="00720E03" w:rsidRPr="00123A69" w:rsidRDefault="00720E03"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11">
    <w:p w:rsidR="00720E03" w:rsidRPr="00446D84" w:rsidRDefault="00720E03"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2">
    <w:p w:rsidR="00720E03" w:rsidRDefault="00720E03"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3">
    <w:p w:rsidR="00720E03" w:rsidRDefault="00720E03">
      <w:pPr>
        <w:pStyle w:val="Textpoznpodarou"/>
      </w:pPr>
      <w:r>
        <w:rPr>
          <w:rStyle w:val="Znakapoznpodarou"/>
        </w:rPr>
        <w:footnoteRef/>
      </w:r>
      <w:r>
        <w:t xml:space="preserve"> V případě alokace 2014 se vykazuje její plnění v roce 2018.</w:t>
      </w:r>
    </w:p>
  </w:footnote>
  <w:footnote w:id="14">
    <w:p w:rsidR="00720E03" w:rsidRDefault="00720E03"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5">
    <w:p w:rsidR="00720E03" w:rsidRPr="00577468" w:rsidRDefault="00720E03"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 w:id="16">
    <w:p w:rsidR="00720E03" w:rsidRDefault="00720E03">
      <w:pPr>
        <w:pStyle w:val="Textpoznpodarou"/>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Pr="00BF0582" w:rsidRDefault="00720E03"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r>
      <w:rPr>
        <w:noProof/>
      </w:rPr>
      <w:drawing>
        <wp:anchor distT="0" distB="0" distL="114300" distR="114300" simplePos="0" relativeHeight="251658240" behindDoc="0" locked="0" layoutInCell="1" allowOverlap="1" wp14:anchorId="0BCE3BC3" wp14:editId="01D75267">
          <wp:simplePos x="0" y="0"/>
          <wp:positionH relativeFrom="column">
            <wp:posOffset>856615</wp:posOffset>
          </wp:positionH>
          <wp:positionV relativeFrom="paragraph">
            <wp:posOffset>-185420</wp:posOffset>
          </wp:positionV>
          <wp:extent cx="3943985" cy="678180"/>
          <wp:effectExtent l="0" t="0" r="0" b="7620"/>
          <wp:wrapNone/>
          <wp:docPr id="1" name="Obrázek 1"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0E03" w:rsidRDefault="00720E03">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1">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2">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3">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6">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8">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2">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3">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4">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7">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9">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1">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3">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4">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5">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6">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8">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1">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4">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6">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7">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8">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3">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5">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6">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7">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8">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9">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1">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2">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3">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4">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7">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8">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9">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1">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2">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3">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4">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5">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7">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8">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1">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2">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5">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6">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7">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8">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9">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1">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2">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3">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4">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5">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16">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7">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8">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9">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1">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2">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3">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4">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5">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26">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7">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8">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9">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1">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2">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4">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5">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36">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7">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8">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9">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1">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2">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3">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4">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5">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6">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7">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48">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9">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1">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2">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53">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4">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6">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57">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8">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9">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1">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62">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3">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64">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65">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66">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8">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69">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1">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2">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4">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5">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77">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78">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79">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81">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82">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3">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5">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6">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88">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9">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1">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92">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3">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94">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95">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6">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7">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98">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2">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05">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6">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7">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8">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9">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1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1">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2">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3">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14">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15">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6">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8">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9">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21">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2">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3">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24">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7">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8">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29">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3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2">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3">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4">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36">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37">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8">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9">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41">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42">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43">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4">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45">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6">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47">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48">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1">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2">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53">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54">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55">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6">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7">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8">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9">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1">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62">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3">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64">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5">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66">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67">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68">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9">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71">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2">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9"/>
  </w:num>
  <w:num w:numId="2">
    <w:abstractNumId w:val="96"/>
  </w:num>
  <w:num w:numId="3">
    <w:abstractNumId w:val="43"/>
  </w:num>
  <w:num w:numId="4">
    <w:abstractNumId w:val="74"/>
  </w:num>
  <w:num w:numId="5">
    <w:abstractNumId w:val="187"/>
  </w:num>
  <w:num w:numId="6">
    <w:abstractNumId w:val="268"/>
  </w:num>
  <w:num w:numId="7">
    <w:abstractNumId w:val="6"/>
  </w:num>
  <w:num w:numId="8">
    <w:abstractNumId w:val="229"/>
  </w:num>
  <w:num w:numId="9">
    <w:abstractNumId w:val="266"/>
  </w:num>
  <w:num w:numId="10">
    <w:abstractNumId w:val="0"/>
  </w:num>
  <w:num w:numId="11">
    <w:abstractNumId w:val="157"/>
  </w:num>
  <w:num w:numId="12">
    <w:abstractNumId w:val="43"/>
  </w:num>
  <w:num w:numId="13">
    <w:abstractNumId w:val="15"/>
  </w:num>
  <w:num w:numId="14">
    <w:abstractNumId w:val="25"/>
  </w:num>
  <w:num w:numId="15">
    <w:abstractNumId w:val="131"/>
  </w:num>
  <w:num w:numId="16">
    <w:abstractNumId w:val="102"/>
  </w:num>
  <w:num w:numId="17">
    <w:abstractNumId w:val="32"/>
  </w:num>
  <w:num w:numId="18">
    <w:abstractNumId w:val="244"/>
  </w:num>
  <w:num w:numId="19">
    <w:abstractNumId w:val="72"/>
  </w:num>
  <w:num w:numId="20">
    <w:abstractNumId w:val="53"/>
  </w:num>
  <w:num w:numId="21">
    <w:abstractNumId w:val="155"/>
  </w:num>
  <w:num w:numId="22">
    <w:abstractNumId w:val="209"/>
  </w:num>
  <w:num w:numId="23">
    <w:abstractNumId w:val="128"/>
  </w:num>
  <w:num w:numId="24">
    <w:abstractNumId w:val="57"/>
  </w:num>
  <w:num w:numId="25">
    <w:abstractNumId w:val="196"/>
  </w:num>
  <w:num w:numId="26">
    <w:abstractNumId w:val="180"/>
  </w:num>
  <w:num w:numId="27">
    <w:abstractNumId w:val="216"/>
  </w:num>
  <w:num w:numId="28">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7"/>
  </w:num>
  <w:num w:numId="30">
    <w:abstractNumId w:val="208"/>
  </w:num>
  <w:num w:numId="31">
    <w:abstractNumId w:val="89"/>
  </w:num>
  <w:num w:numId="32">
    <w:abstractNumId w:val="137"/>
  </w:num>
  <w:num w:numId="33">
    <w:abstractNumId w:val="9"/>
  </w:num>
  <w:num w:numId="34">
    <w:abstractNumId w:val="255"/>
  </w:num>
  <w:num w:numId="35">
    <w:abstractNumId w:val="38"/>
  </w:num>
  <w:num w:numId="36">
    <w:abstractNumId w:val="143"/>
  </w:num>
  <w:num w:numId="37">
    <w:abstractNumId w:val="265"/>
  </w:num>
  <w:num w:numId="38">
    <w:abstractNumId w:val="237"/>
  </w:num>
  <w:num w:numId="39">
    <w:abstractNumId w:val="90"/>
  </w:num>
  <w:num w:numId="40">
    <w:abstractNumId w:val="82"/>
  </w:num>
  <w:num w:numId="41">
    <w:abstractNumId w:val="206"/>
  </w:num>
  <w:num w:numId="42">
    <w:abstractNumId w:val="211"/>
  </w:num>
  <w:num w:numId="43">
    <w:abstractNumId w:val="47"/>
  </w:num>
  <w:num w:numId="44">
    <w:abstractNumId w:val="46"/>
  </w:num>
  <w:num w:numId="45">
    <w:abstractNumId w:val="252"/>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4"/>
  </w:num>
  <w:num w:numId="48">
    <w:abstractNumId w:val="170"/>
  </w:num>
  <w:num w:numId="49">
    <w:abstractNumId w:val="199"/>
  </w:num>
  <w:num w:numId="50">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5"/>
  </w:num>
  <w:num w:numId="53">
    <w:abstractNumId w:val="45"/>
  </w:num>
  <w:num w:numId="54">
    <w:abstractNumId w:val="126"/>
  </w:num>
  <w:num w:numId="55">
    <w:abstractNumId w:val="86"/>
  </w:num>
  <w:num w:numId="56">
    <w:abstractNumId w:val="132"/>
  </w:num>
  <w:num w:numId="57">
    <w:abstractNumId w:val="259"/>
  </w:num>
  <w:num w:numId="58">
    <w:abstractNumId w:val="42"/>
  </w:num>
  <w:num w:numId="59">
    <w:abstractNumId w:val="130"/>
  </w:num>
  <w:num w:numId="60">
    <w:abstractNumId w:val="236"/>
  </w:num>
  <w:num w:numId="61">
    <w:abstractNumId w:val="227"/>
  </w:num>
  <w:num w:numId="62">
    <w:abstractNumId w:val="157"/>
  </w:num>
  <w:num w:numId="63">
    <w:abstractNumId w:val="153"/>
  </w:num>
  <w:num w:numId="64">
    <w:abstractNumId w:val="152"/>
  </w:num>
  <w:num w:numId="65">
    <w:abstractNumId w:val="103"/>
  </w:num>
  <w:num w:numId="66">
    <w:abstractNumId w:val="99"/>
  </w:num>
  <w:num w:numId="67">
    <w:abstractNumId w:val="83"/>
  </w:num>
  <w:num w:numId="68">
    <w:abstractNumId w:val="262"/>
  </w:num>
  <w:num w:numId="69">
    <w:abstractNumId w:val="150"/>
  </w:num>
  <w:num w:numId="7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8"/>
  </w:num>
  <w:num w:numId="72">
    <w:abstractNumId w:val="146"/>
  </w:num>
  <w:num w:numId="73">
    <w:abstractNumId w:val="139"/>
  </w:num>
  <w:num w:numId="74">
    <w:abstractNumId w:val="70"/>
  </w:num>
  <w:num w:numId="75">
    <w:abstractNumId w:val="104"/>
  </w:num>
  <w:num w:numId="76">
    <w:abstractNumId w:val="87"/>
  </w:num>
  <w:num w:numId="77">
    <w:abstractNumId w:val="44"/>
  </w:num>
  <w:num w:numId="78">
    <w:abstractNumId w:val="251"/>
  </w:num>
  <w:num w:numId="79">
    <w:abstractNumId w:val="224"/>
  </w:num>
  <w:num w:numId="80">
    <w:abstractNumId w:val="157"/>
  </w:num>
  <w:num w:numId="81">
    <w:abstractNumId w:val="178"/>
  </w:num>
  <w:num w:numId="82">
    <w:abstractNumId w:val="121"/>
  </w:num>
  <w:num w:numId="83">
    <w:abstractNumId w:val="50"/>
  </w:num>
  <w:num w:numId="84">
    <w:abstractNumId w:val="215"/>
  </w:num>
  <w:num w:numId="85">
    <w:abstractNumId w:val="223"/>
  </w:num>
  <w:num w:numId="86">
    <w:abstractNumId w:val="258"/>
  </w:num>
  <w:num w:numId="87">
    <w:abstractNumId w:val="189"/>
  </w:num>
  <w:num w:numId="88">
    <w:abstractNumId w:val="14"/>
  </w:num>
  <w:num w:numId="89">
    <w:abstractNumId w:val="120"/>
  </w:num>
  <w:num w:numId="90">
    <w:abstractNumId w:val="8"/>
  </w:num>
  <w:num w:numId="91">
    <w:abstractNumId w:val="188"/>
  </w:num>
  <w:num w:numId="92">
    <w:abstractNumId w:val="228"/>
  </w:num>
  <w:num w:numId="93">
    <w:abstractNumId w:val="105"/>
  </w:num>
  <w:num w:numId="94">
    <w:abstractNumId w:val="56"/>
  </w:num>
  <w:num w:numId="95">
    <w:abstractNumId w:val="78"/>
  </w:num>
  <w:num w:numId="96">
    <w:abstractNumId w:val="243"/>
  </w:num>
  <w:num w:numId="97">
    <w:abstractNumId w:val="43"/>
  </w:num>
  <w:num w:numId="98">
    <w:abstractNumId w:val="43"/>
  </w:num>
  <w:num w:numId="99">
    <w:abstractNumId w:val="43"/>
  </w:num>
  <w:num w:numId="100">
    <w:abstractNumId w:val="43"/>
  </w:num>
  <w:num w:numId="101">
    <w:abstractNumId w:val="43"/>
  </w:num>
  <w:num w:numId="102">
    <w:abstractNumId w:val="43"/>
  </w:num>
  <w:num w:numId="103">
    <w:abstractNumId w:val="43"/>
  </w:num>
  <w:num w:numId="104">
    <w:abstractNumId w:val="43"/>
  </w:num>
  <w:num w:numId="105">
    <w:abstractNumId w:val="43"/>
  </w:num>
  <w:num w:numId="106">
    <w:abstractNumId w:val="43"/>
  </w:num>
  <w:num w:numId="107">
    <w:abstractNumId w:val="43"/>
  </w:num>
  <w:num w:numId="108">
    <w:abstractNumId w:val="43"/>
  </w:num>
  <w:num w:numId="109">
    <w:abstractNumId w:val="43"/>
  </w:num>
  <w:num w:numId="110">
    <w:abstractNumId w:val="43"/>
  </w:num>
  <w:num w:numId="111">
    <w:abstractNumId w:val="43"/>
  </w:num>
  <w:num w:numId="112">
    <w:abstractNumId w:val="28"/>
  </w:num>
  <w:num w:numId="113">
    <w:abstractNumId w:val="167"/>
  </w:num>
  <w:num w:numId="114">
    <w:abstractNumId w:val="249"/>
  </w:num>
  <w:num w:numId="115">
    <w:abstractNumId w:val="245"/>
  </w:num>
  <w:num w:numId="116">
    <w:abstractNumId w:val="192"/>
  </w:num>
  <w:num w:numId="117">
    <w:abstractNumId w:val="253"/>
  </w:num>
  <w:num w:numId="118">
    <w:abstractNumId w:val="80"/>
  </w:num>
  <w:num w:numId="119">
    <w:abstractNumId w:val="221"/>
  </w:num>
  <w:num w:numId="120">
    <w:abstractNumId w:val="40"/>
  </w:num>
  <w:num w:numId="121">
    <w:abstractNumId w:val="238"/>
  </w:num>
  <w:num w:numId="122">
    <w:abstractNumId w:val="61"/>
  </w:num>
  <w:num w:numId="123">
    <w:abstractNumId w:val="10"/>
  </w:num>
  <w:num w:numId="124">
    <w:abstractNumId w:val="37"/>
  </w:num>
  <w:num w:numId="125">
    <w:abstractNumId w:val="112"/>
  </w:num>
  <w:num w:numId="126">
    <w:abstractNumId w:val="138"/>
  </w:num>
  <w:num w:numId="127">
    <w:abstractNumId w:val="247"/>
  </w:num>
  <w:num w:numId="128">
    <w:abstractNumId w:val="254"/>
  </w:num>
  <w:num w:numId="129">
    <w:abstractNumId w:val="115"/>
  </w:num>
  <w:num w:numId="130">
    <w:abstractNumId w:val="69"/>
  </w:num>
  <w:num w:numId="131">
    <w:abstractNumId w:val="191"/>
  </w:num>
  <w:num w:numId="132">
    <w:abstractNumId w:val="182"/>
  </w:num>
  <w:num w:numId="133">
    <w:abstractNumId w:val="7"/>
  </w:num>
  <w:num w:numId="134">
    <w:abstractNumId w:val="81"/>
  </w:num>
  <w:num w:numId="135">
    <w:abstractNumId w:val="175"/>
  </w:num>
  <w:num w:numId="136">
    <w:abstractNumId w:val="43"/>
  </w:num>
  <w:num w:numId="137">
    <w:abstractNumId w:val="43"/>
  </w:num>
  <w:num w:numId="138">
    <w:abstractNumId w:val="43"/>
  </w:num>
  <w:num w:numId="139">
    <w:abstractNumId w:val="43"/>
  </w:num>
  <w:num w:numId="140">
    <w:abstractNumId w:val="43"/>
    <w:lvlOverride w:ilvl="0">
      <w:startOverride w:val="6"/>
    </w:lvlOverride>
    <w:lvlOverride w:ilvl="1">
      <w:startOverride w:val="6"/>
    </w:lvlOverride>
  </w:num>
  <w:num w:numId="141">
    <w:abstractNumId w:val="219"/>
  </w:num>
  <w:num w:numId="142">
    <w:abstractNumId w:val="43"/>
  </w:num>
  <w:num w:numId="143">
    <w:abstractNumId w:val="43"/>
  </w:num>
  <w:num w:numId="144">
    <w:abstractNumId w:val="43"/>
  </w:num>
  <w:num w:numId="145">
    <w:abstractNumId w:val="43"/>
  </w:num>
  <w:num w:numId="146">
    <w:abstractNumId w:val="43"/>
  </w:num>
  <w:num w:numId="147">
    <w:abstractNumId w:val="43"/>
  </w:num>
  <w:num w:numId="148">
    <w:abstractNumId w:val="43"/>
  </w:num>
  <w:num w:numId="149">
    <w:abstractNumId w:val="43"/>
  </w:num>
  <w:num w:numId="150">
    <w:abstractNumId w:val="43"/>
  </w:num>
  <w:num w:numId="151">
    <w:abstractNumId w:val="43"/>
  </w:num>
  <w:num w:numId="152">
    <w:abstractNumId w:val="43"/>
  </w:num>
  <w:num w:numId="153">
    <w:abstractNumId w:val="43"/>
  </w:num>
  <w:num w:numId="154">
    <w:abstractNumId w:val="43"/>
  </w:num>
  <w:num w:numId="155">
    <w:abstractNumId w:val="43"/>
  </w:num>
  <w:num w:numId="156">
    <w:abstractNumId w:val="43"/>
  </w:num>
  <w:num w:numId="157">
    <w:abstractNumId w:val="43"/>
  </w:num>
  <w:num w:numId="158">
    <w:abstractNumId w:val="43"/>
  </w:num>
  <w:num w:numId="159">
    <w:abstractNumId w:val="43"/>
  </w:num>
  <w:num w:numId="160">
    <w:abstractNumId w:val="43"/>
  </w:num>
  <w:num w:numId="161">
    <w:abstractNumId w:val="43"/>
  </w:num>
  <w:num w:numId="162">
    <w:abstractNumId w:val="43"/>
  </w:num>
  <w:num w:numId="163">
    <w:abstractNumId w:val="43"/>
  </w:num>
  <w:num w:numId="164">
    <w:abstractNumId w:val="43"/>
  </w:num>
  <w:num w:numId="165">
    <w:abstractNumId w:val="43"/>
  </w:num>
  <w:num w:numId="166">
    <w:abstractNumId w:val="43"/>
  </w:num>
  <w:num w:numId="167">
    <w:abstractNumId w:val="43"/>
  </w:num>
  <w:num w:numId="168">
    <w:abstractNumId w:val="43"/>
  </w:num>
  <w:num w:numId="169">
    <w:abstractNumId w:val="43"/>
  </w:num>
  <w:num w:numId="170">
    <w:abstractNumId w:val="43"/>
  </w:num>
  <w:num w:numId="171">
    <w:abstractNumId w:val="43"/>
  </w:num>
  <w:num w:numId="172">
    <w:abstractNumId w:val="48"/>
  </w:num>
  <w:num w:numId="173">
    <w:abstractNumId w:val="43"/>
  </w:num>
  <w:num w:numId="174">
    <w:abstractNumId w:val="43"/>
  </w:num>
  <w:num w:numId="175">
    <w:abstractNumId w:val="43"/>
  </w:num>
  <w:num w:numId="176">
    <w:abstractNumId w:val="43"/>
  </w:num>
  <w:num w:numId="177">
    <w:abstractNumId w:val="43"/>
  </w:num>
  <w:num w:numId="178">
    <w:abstractNumId w:val="43"/>
  </w:num>
  <w:num w:numId="179">
    <w:abstractNumId w:val="43"/>
  </w:num>
  <w:num w:numId="180">
    <w:abstractNumId w:val="43"/>
  </w:num>
  <w:num w:numId="181">
    <w:abstractNumId w:val="43"/>
  </w:num>
  <w:num w:numId="182">
    <w:abstractNumId w:val="43"/>
  </w:num>
  <w:num w:numId="183">
    <w:abstractNumId w:val="43"/>
  </w:num>
  <w:num w:numId="184">
    <w:abstractNumId w:val="43"/>
  </w:num>
  <w:num w:numId="185">
    <w:abstractNumId w:val="43"/>
  </w:num>
  <w:num w:numId="186">
    <w:abstractNumId w:val="43"/>
  </w:num>
  <w:num w:numId="187">
    <w:abstractNumId w:val="43"/>
  </w:num>
  <w:num w:numId="188">
    <w:abstractNumId w:val="43"/>
  </w:num>
  <w:num w:numId="189">
    <w:abstractNumId w:val="43"/>
  </w:num>
  <w:num w:numId="190">
    <w:abstractNumId w:val="43"/>
  </w:num>
  <w:num w:numId="191">
    <w:abstractNumId w:val="43"/>
  </w:num>
  <w:num w:numId="192">
    <w:abstractNumId w:val="43"/>
  </w:num>
  <w:num w:numId="193">
    <w:abstractNumId w:val="43"/>
  </w:num>
  <w:num w:numId="194">
    <w:abstractNumId w:val="43"/>
  </w:num>
  <w:num w:numId="195">
    <w:abstractNumId w:val="43"/>
  </w:num>
  <w:num w:numId="196">
    <w:abstractNumId w:val="43"/>
  </w:num>
  <w:num w:numId="197">
    <w:abstractNumId w:val="43"/>
  </w:num>
  <w:num w:numId="198">
    <w:abstractNumId w:val="151"/>
  </w:num>
  <w:num w:numId="199">
    <w:abstractNumId w:val="141"/>
  </w:num>
  <w:num w:numId="200">
    <w:abstractNumId w:val="73"/>
  </w:num>
  <w:num w:numId="201">
    <w:abstractNumId w:val="154"/>
  </w:num>
  <w:num w:numId="202">
    <w:abstractNumId w:val="100"/>
  </w:num>
  <w:num w:numId="203">
    <w:abstractNumId w:val="240"/>
  </w:num>
  <w:num w:numId="204">
    <w:abstractNumId w:val="34"/>
  </w:num>
  <w:num w:numId="205">
    <w:abstractNumId w:val="233"/>
  </w:num>
  <w:num w:numId="206">
    <w:abstractNumId w:val="123"/>
  </w:num>
  <w:num w:numId="207">
    <w:abstractNumId w:val="149"/>
  </w:num>
  <w:num w:numId="208">
    <w:abstractNumId w:val="267"/>
  </w:num>
  <w:num w:numId="209">
    <w:abstractNumId w:val="116"/>
  </w:num>
  <w:num w:numId="210">
    <w:abstractNumId w:val="165"/>
  </w:num>
  <w:num w:numId="211">
    <w:abstractNumId w:val="261"/>
  </w:num>
  <w:num w:numId="212">
    <w:abstractNumId w:val="113"/>
  </w:num>
  <w:num w:numId="213">
    <w:abstractNumId w:val="98"/>
  </w:num>
  <w:num w:numId="214">
    <w:abstractNumId w:val="122"/>
  </w:num>
  <w:num w:numId="215">
    <w:abstractNumId w:val="168"/>
  </w:num>
  <w:num w:numId="216">
    <w:abstractNumId w:val="231"/>
  </w:num>
  <w:num w:numId="217">
    <w:abstractNumId w:val="184"/>
  </w:num>
  <w:num w:numId="218">
    <w:abstractNumId w:val="75"/>
  </w:num>
  <w:num w:numId="219">
    <w:abstractNumId w:val="97"/>
  </w:num>
  <w:num w:numId="220">
    <w:abstractNumId w:val="269"/>
  </w:num>
  <w:num w:numId="221">
    <w:abstractNumId w:val="58"/>
  </w:num>
  <w:num w:numId="222">
    <w:abstractNumId w:val="23"/>
  </w:num>
  <w:num w:numId="223">
    <w:abstractNumId w:val="109"/>
  </w:num>
  <w:num w:numId="224">
    <w:abstractNumId w:val="43"/>
  </w:num>
  <w:num w:numId="225">
    <w:abstractNumId w:val="43"/>
  </w:num>
  <w:num w:numId="226">
    <w:abstractNumId w:val="16"/>
  </w:num>
  <w:num w:numId="227">
    <w:abstractNumId w:val="174"/>
  </w:num>
  <w:num w:numId="228">
    <w:abstractNumId w:val="214"/>
  </w:num>
  <w:num w:numId="229">
    <w:abstractNumId w:val="62"/>
  </w:num>
  <w:num w:numId="230">
    <w:abstractNumId w:val="186"/>
  </w:num>
  <w:num w:numId="231">
    <w:abstractNumId w:val="256"/>
  </w:num>
  <w:num w:numId="232">
    <w:abstractNumId w:val="140"/>
  </w:num>
  <w:num w:numId="233">
    <w:abstractNumId w:val="212"/>
  </w:num>
  <w:num w:numId="234">
    <w:abstractNumId w:val="68"/>
  </w:num>
  <w:num w:numId="235">
    <w:abstractNumId w:val="232"/>
  </w:num>
  <w:num w:numId="236">
    <w:abstractNumId w:val="248"/>
  </w:num>
  <w:num w:numId="237">
    <w:abstractNumId w:val="136"/>
  </w:num>
  <w:num w:numId="238">
    <w:abstractNumId w:val="39"/>
  </w:num>
  <w:num w:numId="239">
    <w:abstractNumId w:val="117"/>
  </w:num>
  <w:num w:numId="240">
    <w:abstractNumId w:val="92"/>
  </w:num>
  <w:num w:numId="241">
    <w:abstractNumId w:val="222"/>
  </w:num>
  <w:num w:numId="242">
    <w:abstractNumId w:val="43"/>
  </w:num>
  <w:num w:numId="243">
    <w:abstractNumId w:val="43"/>
  </w:num>
  <w:num w:numId="244">
    <w:abstractNumId w:val="43"/>
  </w:num>
  <w:num w:numId="245">
    <w:abstractNumId w:val="43"/>
  </w:num>
  <w:num w:numId="246">
    <w:abstractNumId w:val="169"/>
  </w:num>
  <w:num w:numId="247">
    <w:abstractNumId w:val="71"/>
  </w:num>
  <w:num w:numId="248">
    <w:abstractNumId w:val="207"/>
  </w:num>
  <w:num w:numId="249">
    <w:abstractNumId w:val="63"/>
  </w:num>
  <w:num w:numId="250">
    <w:abstractNumId w:val="179"/>
  </w:num>
  <w:num w:numId="251">
    <w:abstractNumId w:val="43"/>
  </w:num>
  <w:num w:numId="252">
    <w:abstractNumId w:val="13"/>
  </w:num>
  <w:num w:numId="253">
    <w:abstractNumId w:val="12"/>
  </w:num>
  <w:num w:numId="254">
    <w:abstractNumId w:val="203"/>
  </w:num>
  <w:num w:numId="255">
    <w:abstractNumId w:val="43"/>
  </w:num>
  <w:num w:numId="256">
    <w:abstractNumId w:val="43"/>
  </w:num>
  <w:num w:numId="257">
    <w:abstractNumId w:val="43"/>
  </w:num>
  <w:num w:numId="258">
    <w:abstractNumId w:val="43"/>
  </w:num>
  <w:num w:numId="259">
    <w:abstractNumId w:val="43"/>
  </w:num>
  <w:num w:numId="260">
    <w:abstractNumId w:val="43"/>
  </w:num>
  <w:num w:numId="261">
    <w:abstractNumId w:val="43"/>
  </w:num>
  <w:num w:numId="262">
    <w:abstractNumId w:val="43"/>
  </w:num>
  <w:num w:numId="263">
    <w:abstractNumId w:val="43"/>
  </w:num>
  <w:num w:numId="264">
    <w:abstractNumId w:val="43"/>
  </w:num>
  <w:num w:numId="265">
    <w:abstractNumId w:val="43"/>
  </w:num>
  <w:num w:numId="266">
    <w:abstractNumId w:val="43"/>
  </w:num>
  <w:num w:numId="267">
    <w:abstractNumId w:val="43"/>
  </w:num>
  <w:num w:numId="268">
    <w:abstractNumId w:val="241"/>
  </w:num>
  <w:num w:numId="269">
    <w:abstractNumId w:val="30"/>
  </w:num>
  <w:num w:numId="270">
    <w:abstractNumId w:val="18"/>
  </w:num>
  <w:num w:numId="271">
    <w:abstractNumId w:val="31"/>
  </w:num>
  <w:num w:numId="272">
    <w:abstractNumId w:val="220"/>
  </w:num>
  <w:num w:numId="273">
    <w:abstractNumId w:val="19"/>
  </w:num>
  <w:num w:numId="274">
    <w:abstractNumId w:val="183"/>
  </w:num>
  <w:num w:numId="275">
    <w:abstractNumId w:val="76"/>
  </w:num>
  <w:num w:numId="276">
    <w:abstractNumId w:val="43"/>
  </w:num>
  <w:num w:numId="277">
    <w:abstractNumId w:val="43"/>
  </w:num>
  <w:num w:numId="278">
    <w:abstractNumId w:val="43"/>
  </w:num>
  <w:num w:numId="279">
    <w:abstractNumId w:val="272"/>
  </w:num>
  <w:num w:numId="280">
    <w:abstractNumId w:val="198"/>
  </w:num>
  <w:num w:numId="281">
    <w:abstractNumId w:val="226"/>
  </w:num>
  <w:num w:numId="282">
    <w:abstractNumId w:val="64"/>
  </w:num>
  <w:num w:numId="283">
    <w:abstractNumId w:val="239"/>
  </w:num>
  <w:num w:numId="284">
    <w:abstractNumId w:val="95"/>
  </w:num>
  <w:num w:numId="285">
    <w:abstractNumId w:val="171"/>
  </w:num>
  <w:num w:numId="286">
    <w:abstractNumId w:val="250"/>
  </w:num>
  <w:num w:numId="287">
    <w:abstractNumId w:val="43"/>
  </w:num>
  <w:num w:numId="288">
    <w:abstractNumId w:val="246"/>
  </w:num>
  <w:num w:numId="289">
    <w:abstractNumId w:val="11"/>
  </w:num>
  <w:num w:numId="290">
    <w:abstractNumId w:val="234"/>
  </w:num>
  <w:num w:numId="291">
    <w:abstractNumId w:val="59"/>
  </w:num>
  <w:num w:numId="292">
    <w:abstractNumId w:val="156"/>
  </w:num>
  <w:num w:numId="293">
    <w:abstractNumId w:val="148"/>
  </w:num>
  <w:num w:numId="294">
    <w:abstractNumId w:val="264"/>
  </w:num>
  <w:num w:numId="295">
    <w:abstractNumId w:val="65"/>
  </w:num>
  <w:num w:numId="296">
    <w:abstractNumId w:val="200"/>
  </w:num>
  <w:num w:numId="297">
    <w:abstractNumId w:val="108"/>
  </w:num>
  <w:num w:numId="298">
    <w:abstractNumId w:val="235"/>
  </w:num>
  <w:num w:numId="299">
    <w:abstractNumId w:val="84"/>
  </w:num>
  <w:num w:numId="300">
    <w:abstractNumId w:val="144"/>
  </w:num>
  <w:num w:numId="301">
    <w:abstractNumId w:val="181"/>
  </w:num>
  <w:num w:numId="302">
    <w:abstractNumId w:val="55"/>
  </w:num>
  <w:num w:numId="303">
    <w:abstractNumId w:val="36"/>
  </w:num>
  <w:num w:numId="304">
    <w:abstractNumId w:val="110"/>
  </w:num>
  <w:num w:numId="305">
    <w:abstractNumId w:val="270"/>
  </w:num>
  <w:num w:numId="306">
    <w:abstractNumId w:val="124"/>
  </w:num>
  <w:num w:numId="307">
    <w:abstractNumId w:val="147"/>
  </w:num>
  <w:num w:numId="308">
    <w:abstractNumId w:val="172"/>
  </w:num>
  <w:num w:numId="309">
    <w:abstractNumId w:val="271"/>
  </w:num>
  <w:num w:numId="310">
    <w:abstractNumId w:val="213"/>
  </w:num>
  <w:num w:numId="311">
    <w:abstractNumId w:val="119"/>
  </w:num>
  <w:num w:numId="312">
    <w:abstractNumId w:val="176"/>
  </w:num>
  <w:num w:numId="313">
    <w:abstractNumId w:val="164"/>
  </w:num>
  <w:num w:numId="314">
    <w:abstractNumId w:val="77"/>
  </w:num>
  <w:num w:numId="315">
    <w:abstractNumId w:val="166"/>
  </w:num>
  <w:num w:numId="316">
    <w:abstractNumId w:val="91"/>
  </w:num>
  <w:num w:numId="317">
    <w:abstractNumId w:val="195"/>
  </w:num>
  <w:num w:numId="318">
    <w:abstractNumId w:val="204"/>
  </w:num>
  <w:num w:numId="319">
    <w:abstractNumId w:val="242"/>
  </w:num>
  <w:num w:numId="320">
    <w:abstractNumId w:val="5"/>
  </w:num>
  <w:num w:numId="321">
    <w:abstractNumId w:val="93"/>
  </w:num>
  <w:num w:numId="322">
    <w:abstractNumId w:val="106"/>
  </w:num>
  <w:num w:numId="323">
    <w:abstractNumId w:val="260"/>
  </w:num>
  <w:num w:numId="324">
    <w:abstractNumId w:val="159"/>
  </w:num>
  <w:num w:numId="325">
    <w:abstractNumId w:val="210"/>
  </w:num>
  <w:num w:numId="326">
    <w:abstractNumId w:val="158"/>
  </w:num>
  <w:num w:numId="327">
    <w:abstractNumId w:val="181"/>
  </w:num>
  <w:num w:numId="328">
    <w:abstractNumId w:val="181"/>
  </w:num>
  <w:num w:numId="329">
    <w:abstractNumId w:val="181"/>
  </w:num>
  <w:num w:numId="330">
    <w:abstractNumId w:val="181"/>
  </w:num>
  <w:num w:numId="331">
    <w:abstractNumId w:val="181"/>
  </w:num>
  <w:num w:numId="332">
    <w:abstractNumId w:val="17"/>
  </w:num>
  <w:num w:numId="333">
    <w:abstractNumId w:val="181"/>
  </w:num>
  <w:num w:numId="334">
    <w:abstractNumId w:val="181"/>
  </w:num>
  <w:num w:numId="335">
    <w:abstractNumId w:val="181"/>
  </w:num>
  <w:num w:numId="336">
    <w:abstractNumId w:val="181"/>
  </w:num>
  <w:num w:numId="337">
    <w:abstractNumId w:val="181"/>
  </w:num>
  <w:num w:numId="338">
    <w:abstractNumId w:val="181"/>
  </w:num>
  <w:num w:numId="339">
    <w:abstractNumId w:val="181"/>
  </w:num>
  <w:num w:numId="340">
    <w:abstractNumId w:val="181"/>
  </w:num>
  <w:num w:numId="341">
    <w:abstractNumId w:val="181"/>
  </w:num>
  <w:num w:numId="342">
    <w:abstractNumId w:val="181"/>
  </w:num>
  <w:num w:numId="343">
    <w:abstractNumId w:val="181"/>
  </w:num>
  <w:num w:numId="344">
    <w:abstractNumId w:val="181"/>
  </w:num>
  <w:num w:numId="345">
    <w:abstractNumId w:val="181"/>
  </w:num>
  <w:num w:numId="346">
    <w:abstractNumId w:val="181"/>
  </w:num>
  <w:num w:numId="347">
    <w:abstractNumId w:val="181"/>
  </w:num>
  <w:num w:numId="348">
    <w:abstractNumId w:val="181"/>
  </w:num>
  <w:num w:numId="349">
    <w:abstractNumId w:val="181"/>
  </w:num>
  <w:num w:numId="350">
    <w:abstractNumId w:val="181"/>
  </w:num>
  <w:num w:numId="351">
    <w:abstractNumId w:val="181"/>
  </w:num>
  <w:num w:numId="352">
    <w:abstractNumId w:val="181"/>
  </w:num>
  <w:num w:numId="353">
    <w:abstractNumId w:val="181"/>
  </w:num>
  <w:num w:numId="354">
    <w:abstractNumId w:val="181"/>
  </w:num>
  <w:num w:numId="355">
    <w:abstractNumId w:val="181"/>
  </w:num>
  <w:num w:numId="356">
    <w:abstractNumId w:val="181"/>
  </w:num>
  <w:num w:numId="357">
    <w:abstractNumId w:val="181"/>
  </w:num>
  <w:num w:numId="358">
    <w:abstractNumId w:val="181"/>
  </w:num>
  <w:num w:numId="359">
    <w:abstractNumId w:val="181"/>
  </w:num>
  <w:num w:numId="360">
    <w:abstractNumId w:val="181"/>
  </w:num>
  <w:num w:numId="361">
    <w:abstractNumId w:val="181"/>
  </w:num>
  <w:num w:numId="362">
    <w:abstractNumId w:val="181"/>
  </w:num>
  <w:num w:numId="363">
    <w:abstractNumId w:val="181"/>
  </w:num>
  <w:num w:numId="364">
    <w:abstractNumId w:val="181"/>
  </w:num>
  <w:num w:numId="365">
    <w:abstractNumId w:val="181"/>
  </w:num>
  <w:num w:numId="366">
    <w:abstractNumId w:val="181"/>
  </w:num>
  <w:num w:numId="367">
    <w:abstractNumId w:val="181"/>
  </w:num>
  <w:num w:numId="368">
    <w:abstractNumId w:val="181"/>
  </w:num>
  <w:num w:numId="369">
    <w:abstractNumId w:val="181"/>
  </w:num>
  <w:num w:numId="370">
    <w:abstractNumId w:val="181"/>
  </w:num>
  <w:num w:numId="371">
    <w:abstractNumId w:val="181"/>
  </w:num>
  <w:num w:numId="372">
    <w:abstractNumId w:val="181"/>
  </w:num>
  <w:num w:numId="373">
    <w:abstractNumId w:val="181"/>
  </w:num>
  <w:num w:numId="374">
    <w:abstractNumId w:val="181"/>
  </w:num>
  <w:num w:numId="375">
    <w:abstractNumId w:val="181"/>
  </w:num>
  <w:num w:numId="376">
    <w:abstractNumId w:val="181"/>
  </w:num>
  <w:num w:numId="377">
    <w:abstractNumId w:val="181"/>
  </w:num>
  <w:num w:numId="378">
    <w:abstractNumId w:val="181"/>
  </w:num>
  <w:num w:numId="379">
    <w:abstractNumId w:val="181"/>
  </w:num>
  <w:num w:numId="380">
    <w:abstractNumId w:val="181"/>
  </w:num>
  <w:num w:numId="381">
    <w:abstractNumId w:val="181"/>
  </w:num>
  <w:num w:numId="382">
    <w:abstractNumId w:val="181"/>
  </w:num>
  <w:num w:numId="383">
    <w:abstractNumId w:val="181"/>
  </w:num>
  <w:num w:numId="384">
    <w:abstractNumId w:val="181"/>
  </w:num>
  <w:num w:numId="385">
    <w:abstractNumId w:val="181"/>
  </w:num>
  <w:num w:numId="386">
    <w:abstractNumId w:val="181"/>
  </w:num>
  <w:num w:numId="387">
    <w:abstractNumId w:val="181"/>
  </w:num>
  <w:num w:numId="388">
    <w:abstractNumId w:val="181"/>
  </w:num>
  <w:num w:numId="389">
    <w:abstractNumId w:val="181"/>
  </w:num>
  <w:num w:numId="390">
    <w:abstractNumId w:val="181"/>
  </w:num>
  <w:num w:numId="391">
    <w:abstractNumId w:val="181"/>
  </w:num>
  <w:num w:numId="392">
    <w:abstractNumId w:val="181"/>
  </w:num>
  <w:num w:numId="393">
    <w:abstractNumId w:val="29"/>
  </w:num>
  <w:num w:numId="394">
    <w:abstractNumId w:val="263"/>
  </w:num>
  <w:num w:numId="395">
    <w:abstractNumId w:val="133"/>
  </w:num>
  <w:num w:numId="396">
    <w:abstractNumId w:val="205"/>
  </w:num>
  <w:num w:numId="397">
    <w:abstractNumId w:val="111"/>
  </w:num>
  <w:num w:numId="398">
    <w:abstractNumId w:val="101"/>
  </w:num>
  <w:num w:numId="399">
    <w:abstractNumId w:val="161"/>
  </w:num>
  <w:num w:numId="400">
    <w:abstractNumId w:val="79"/>
  </w:num>
  <w:num w:numId="401">
    <w:abstractNumId w:val="24"/>
  </w:num>
  <w:num w:numId="402">
    <w:abstractNumId w:val="60"/>
  </w:num>
  <w:num w:numId="403">
    <w:abstractNumId w:val="35"/>
  </w:num>
  <w:num w:numId="404">
    <w:abstractNumId w:val="27"/>
  </w:num>
  <w:num w:numId="405">
    <w:abstractNumId w:val="181"/>
  </w:num>
  <w:num w:numId="406">
    <w:abstractNumId w:val="181"/>
  </w:num>
  <w:num w:numId="407">
    <w:abstractNumId w:val="181"/>
  </w:num>
  <w:num w:numId="408">
    <w:abstractNumId w:val="181"/>
  </w:num>
  <w:num w:numId="409">
    <w:abstractNumId w:val="181"/>
  </w:num>
  <w:num w:numId="410">
    <w:abstractNumId w:val="181"/>
  </w:num>
  <w:num w:numId="411">
    <w:abstractNumId w:val="181"/>
  </w:num>
  <w:num w:numId="412">
    <w:abstractNumId w:val="193"/>
  </w:num>
  <w:num w:numId="413">
    <w:abstractNumId w:val="160"/>
  </w:num>
  <w:num w:numId="414">
    <w:abstractNumId w:val="257"/>
  </w:num>
  <w:num w:numId="415">
    <w:abstractNumId w:val="145"/>
  </w:num>
  <w:num w:numId="416">
    <w:abstractNumId w:val="118"/>
  </w:num>
  <w:num w:numId="417">
    <w:abstractNumId w:val="197"/>
  </w:num>
  <w:num w:numId="418">
    <w:abstractNumId w:val="94"/>
  </w:num>
  <w:num w:numId="419">
    <w:abstractNumId w:val="54"/>
  </w:num>
  <w:num w:numId="420">
    <w:abstractNumId w:val="26"/>
  </w:num>
  <w:num w:numId="421">
    <w:abstractNumId w:val="49"/>
  </w:num>
  <w:num w:numId="422">
    <w:abstractNumId w:val="201"/>
  </w:num>
  <w:num w:numId="423">
    <w:abstractNumId w:val="43"/>
  </w:num>
  <w:num w:numId="424">
    <w:abstractNumId w:val="43"/>
  </w:num>
  <w:num w:numId="425">
    <w:abstractNumId w:val="43"/>
  </w:num>
  <w:num w:numId="426">
    <w:abstractNumId w:val="217"/>
  </w:num>
  <w:num w:numId="427">
    <w:abstractNumId w:val="202"/>
  </w:num>
  <w:num w:numId="428">
    <w:abstractNumId w:val="230"/>
  </w:num>
  <w:num w:numId="429">
    <w:abstractNumId w:val="22"/>
  </w:num>
  <w:num w:numId="430">
    <w:abstractNumId w:val="43"/>
  </w:num>
  <w:num w:numId="431">
    <w:abstractNumId w:val="185"/>
  </w:num>
  <w:num w:numId="432">
    <w:abstractNumId w:val="43"/>
  </w:num>
  <w:num w:numId="433">
    <w:abstractNumId w:val="33"/>
  </w:num>
  <w:num w:numId="434">
    <w:abstractNumId w:val="162"/>
  </w:num>
  <w:num w:numId="435">
    <w:abstractNumId w:val="127"/>
  </w:num>
  <w:num w:numId="436">
    <w:abstractNumId w:val="85"/>
  </w:num>
  <w:num w:numId="437">
    <w:abstractNumId w:val="21"/>
  </w:num>
  <w:num w:numId="438">
    <w:abstractNumId w:val="218"/>
  </w:num>
  <w:num w:numId="439">
    <w:abstractNumId w:val="43"/>
  </w:num>
  <w:num w:numId="440">
    <w:abstractNumId w:val="114"/>
  </w:num>
  <w:num w:numId="441">
    <w:abstractNumId w:val="107"/>
  </w:num>
  <w:num w:numId="442">
    <w:abstractNumId w:val="142"/>
  </w:num>
  <w:num w:numId="443">
    <w:abstractNumId w:val="41"/>
  </w:num>
  <w:num w:numId="444">
    <w:abstractNumId w:val="177"/>
  </w:num>
  <w:num w:numId="445">
    <w:abstractNumId w:val="51"/>
  </w:num>
  <w:num w:numId="446">
    <w:abstractNumId w:val="43"/>
  </w:num>
  <w:num w:numId="447">
    <w:abstractNumId w:val="194"/>
  </w:num>
  <w:num w:numId="448">
    <w:abstractNumId w:val="225"/>
  </w:num>
  <w:num w:numId="449">
    <w:abstractNumId w:val="190"/>
  </w:num>
  <w:num w:numId="450">
    <w:abstractNumId w:val="173"/>
  </w:num>
  <w:num w:numId="451">
    <w:abstractNumId w:val="43"/>
  </w:num>
  <w:num w:numId="452">
    <w:abstractNumId w:val="43"/>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de-DE" w:vendorID="64" w:dllVersion="131078"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3A"/>
    <w:rsid w:val="00001B4F"/>
    <w:rsid w:val="0000205A"/>
    <w:rsid w:val="0000211B"/>
    <w:rsid w:val="000026C2"/>
    <w:rsid w:val="00002AF1"/>
    <w:rsid w:val="00002D87"/>
    <w:rsid w:val="00002F2F"/>
    <w:rsid w:val="00003099"/>
    <w:rsid w:val="000031BF"/>
    <w:rsid w:val="000034E8"/>
    <w:rsid w:val="00003BFC"/>
    <w:rsid w:val="00003E61"/>
    <w:rsid w:val="0000414D"/>
    <w:rsid w:val="000044D6"/>
    <w:rsid w:val="00004A11"/>
    <w:rsid w:val="00004C2A"/>
    <w:rsid w:val="000054B7"/>
    <w:rsid w:val="0000595E"/>
    <w:rsid w:val="00005BBA"/>
    <w:rsid w:val="000069C6"/>
    <w:rsid w:val="00006A35"/>
    <w:rsid w:val="000073E5"/>
    <w:rsid w:val="000075CF"/>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B6E"/>
    <w:rsid w:val="00020EF2"/>
    <w:rsid w:val="00020FBE"/>
    <w:rsid w:val="000219AE"/>
    <w:rsid w:val="00021CAB"/>
    <w:rsid w:val="00022112"/>
    <w:rsid w:val="0002217C"/>
    <w:rsid w:val="00022FAA"/>
    <w:rsid w:val="00023C67"/>
    <w:rsid w:val="000242CE"/>
    <w:rsid w:val="000244A1"/>
    <w:rsid w:val="000245B6"/>
    <w:rsid w:val="00024776"/>
    <w:rsid w:val="00024C4E"/>
    <w:rsid w:val="0002542D"/>
    <w:rsid w:val="0002561F"/>
    <w:rsid w:val="00025A0E"/>
    <w:rsid w:val="00025E7E"/>
    <w:rsid w:val="0002603D"/>
    <w:rsid w:val="000260B7"/>
    <w:rsid w:val="00026405"/>
    <w:rsid w:val="00026ADE"/>
    <w:rsid w:val="00027104"/>
    <w:rsid w:val="00027DFA"/>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617"/>
    <w:rsid w:val="0003499C"/>
    <w:rsid w:val="00035437"/>
    <w:rsid w:val="000359A5"/>
    <w:rsid w:val="00035BDD"/>
    <w:rsid w:val="0003612D"/>
    <w:rsid w:val="00036832"/>
    <w:rsid w:val="00036B61"/>
    <w:rsid w:val="00036C5C"/>
    <w:rsid w:val="00036C73"/>
    <w:rsid w:val="00036F36"/>
    <w:rsid w:val="0003758F"/>
    <w:rsid w:val="00037AA0"/>
    <w:rsid w:val="00037AF6"/>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9E5"/>
    <w:rsid w:val="00044E03"/>
    <w:rsid w:val="00044FDA"/>
    <w:rsid w:val="00045972"/>
    <w:rsid w:val="00045A44"/>
    <w:rsid w:val="00045B37"/>
    <w:rsid w:val="00045E87"/>
    <w:rsid w:val="00046630"/>
    <w:rsid w:val="00046975"/>
    <w:rsid w:val="00046A3A"/>
    <w:rsid w:val="00046D5C"/>
    <w:rsid w:val="000472E6"/>
    <w:rsid w:val="000476B8"/>
    <w:rsid w:val="000477B4"/>
    <w:rsid w:val="00047BB1"/>
    <w:rsid w:val="00047DBC"/>
    <w:rsid w:val="00047EAF"/>
    <w:rsid w:val="000500AC"/>
    <w:rsid w:val="0005077A"/>
    <w:rsid w:val="00051473"/>
    <w:rsid w:val="00051A49"/>
    <w:rsid w:val="00051B6B"/>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1C0"/>
    <w:rsid w:val="000576E4"/>
    <w:rsid w:val="000577A7"/>
    <w:rsid w:val="00057DE7"/>
    <w:rsid w:val="00057F44"/>
    <w:rsid w:val="000601AA"/>
    <w:rsid w:val="0006064F"/>
    <w:rsid w:val="00060675"/>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3A51"/>
    <w:rsid w:val="00074424"/>
    <w:rsid w:val="0007487D"/>
    <w:rsid w:val="00074889"/>
    <w:rsid w:val="00074F96"/>
    <w:rsid w:val="000750D3"/>
    <w:rsid w:val="000759DA"/>
    <w:rsid w:val="00075C02"/>
    <w:rsid w:val="00075CF6"/>
    <w:rsid w:val="000763C9"/>
    <w:rsid w:val="00076A0E"/>
    <w:rsid w:val="00076B10"/>
    <w:rsid w:val="00077141"/>
    <w:rsid w:val="00077B8D"/>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ACD"/>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748"/>
    <w:rsid w:val="0009549A"/>
    <w:rsid w:val="000954A7"/>
    <w:rsid w:val="000959BF"/>
    <w:rsid w:val="00095B16"/>
    <w:rsid w:val="00095D13"/>
    <w:rsid w:val="00095E58"/>
    <w:rsid w:val="0009607F"/>
    <w:rsid w:val="0009608B"/>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16C"/>
    <w:rsid w:val="000A4764"/>
    <w:rsid w:val="000A4982"/>
    <w:rsid w:val="000A4B58"/>
    <w:rsid w:val="000A4BE4"/>
    <w:rsid w:val="000A57CC"/>
    <w:rsid w:val="000A600B"/>
    <w:rsid w:val="000A6011"/>
    <w:rsid w:val="000A6035"/>
    <w:rsid w:val="000A64EA"/>
    <w:rsid w:val="000A7084"/>
    <w:rsid w:val="000A7687"/>
    <w:rsid w:val="000A782C"/>
    <w:rsid w:val="000B0609"/>
    <w:rsid w:val="000B0642"/>
    <w:rsid w:val="000B0EC2"/>
    <w:rsid w:val="000B17BD"/>
    <w:rsid w:val="000B18AD"/>
    <w:rsid w:val="000B1954"/>
    <w:rsid w:val="000B1960"/>
    <w:rsid w:val="000B2559"/>
    <w:rsid w:val="000B25B6"/>
    <w:rsid w:val="000B2894"/>
    <w:rsid w:val="000B29B7"/>
    <w:rsid w:val="000B2A62"/>
    <w:rsid w:val="000B2AD3"/>
    <w:rsid w:val="000B2CA7"/>
    <w:rsid w:val="000B35A4"/>
    <w:rsid w:val="000B3B9D"/>
    <w:rsid w:val="000B3E22"/>
    <w:rsid w:val="000B3E6A"/>
    <w:rsid w:val="000B4581"/>
    <w:rsid w:val="000B4791"/>
    <w:rsid w:val="000B4937"/>
    <w:rsid w:val="000B4E57"/>
    <w:rsid w:val="000B5111"/>
    <w:rsid w:val="000B5566"/>
    <w:rsid w:val="000B565E"/>
    <w:rsid w:val="000B5BC2"/>
    <w:rsid w:val="000B683B"/>
    <w:rsid w:val="000B68B1"/>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2E1"/>
    <w:rsid w:val="000C4A6E"/>
    <w:rsid w:val="000C634E"/>
    <w:rsid w:val="000C69F9"/>
    <w:rsid w:val="000C6ACF"/>
    <w:rsid w:val="000C7E31"/>
    <w:rsid w:val="000D00DD"/>
    <w:rsid w:val="000D0A9D"/>
    <w:rsid w:val="000D0B40"/>
    <w:rsid w:val="000D0BE9"/>
    <w:rsid w:val="000D0C24"/>
    <w:rsid w:val="000D0D5C"/>
    <w:rsid w:val="000D0F46"/>
    <w:rsid w:val="000D15FA"/>
    <w:rsid w:val="000D1B83"/>
    <w:rsid w:val="000D1D77"/>
    <w:rsid w:val="000D1F36"/>
    <w:rsid w:val="000D1FD2"/>
    <w:rsid w:val="000D270B"/>
    <w:rsid w:val="000D2BA2"/>
    <w:rsid w:val="000D3026"/>
    <w:rsid w:val="000D339C"/>
    <w:rsid w:val="000D397D"/>
    <w:rsid w:val="000D4330"/>
    <w:rsid w:val="000D4561"/>
    <w:rsid w:val="000D5FCB"/>
    <w:rsid w:val="000D613F"/>
    <w:rsid w:val="000D643D"/>
    <w:rsid w:val="000D660C"/>
    <w:rsid w:val="000D7282"/>
    <w:rsid w:val="000D7347"/>
    <w:rsid w:val="000D7940"/>
    <w:rsid w:val="000E060F"/>
    <w:rsid w:val="000E0729"/>
    <w:rsid w:val="000E0A07"/>
    <w:rsid w:val="000E1003"/>
    <w:rsid w:val="000E1C33"/>
    <w:rsid w:val="000E244D"/>
    <w:rsid w:val="000E2B12"/>
    <w:rsid w:val="000E2CB3"/>
    <w:rsid w:val="000E2E4E"/>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BF2"/>
    <w:rsid w:val="000F1EC8"/>
    <w:rsid w:val="000F1F86"/>
    <w:rsid w:val="000F2219"/>
    <w:rsid w:val="000F2255"/>
    <w:rsid w:val="000F2654"/>
    <w:rsid w:val="000F288F"/>
    <w:rsid w:val="000F2BE6"/>
    <w:rsid w:val="000F2CA9"/>
    <w:rsid w:val="000F2CBD"/>
    <w:rsid w:val="000F2EAE"/>
    <w:rsid w:val="000F301F"/>
    <w:rsid w:val="000F325D"/>
    <w:rsid w:val="000F32A1"/>
    <w:rsid w:val="000F3462"/>
    <w:rsid w:val="000F3BB8"/>
    <w:rsid w:val="000F41D0"/>
    <w:rsid w:val="000F42A8"/>
    <w:rsid w:val="000F55DD"/>
    <w:rsid w:val="000F5A41"/>
    <w:rsid w:val="000F5D41"/>
    <w:rsid w:val="000F5FF1"/>
    <w:rsid w:val="000F6003"/>
    <w:rsid w:val="000F6783"/>
    <w:rsid w:val="000F6967"/>
    <w:rsid w:val="000F753E"/>
    <w:rsid w:val="000F7648"/>
    <w:rsid w:val="000F776E"/>
    <w:rsid w:val="000F7791"/>
    <w:rsid w:val="000F7A0C"/>
    <w:rsid w:val="000F7DBE"/>
    <w:rsid w:val="00100274"/>
    <w:rsid w:val="0010034A"/>
    <w:rsid w:val="00100D67"/>
    <w:rsid w:val="00100E3F"/>
    <w:rsid w:val="001012D5"/>
    <w:rsid w:val="001012E9"/>
    <w:rsid w:val="00101FD2"/>
    <w:rsid w:val="00102619"/>
    <w:rsid w:val="001028F2"/>
    <w:rsid w:val="00102B40"/>
    <w:rsid w:val="00102FAB"/>
    <w:rsid w:val="001035EF"/>
    <w:rsid w:val="001041A2"/>
    <w:rsid w:val="001043BA"/>
    <w:rsid w:val="00104A5D"/>
    <w:rsid w:val="0010515F"/>
    <w:rsid w:val="001060E9"/>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297"/>
    <w:rsid w:val="00112601"/>
    <w:rsid w:val="0011287C"/>
    <w:rsid w:val="00112B11"/>
    <w:rsid w:val="00112FBE"/>
    <w:rsid w:val="001131F5"/>
    <w:rsid w:val="00113A8C"/>
    <w:rsid w:val="00113CD4"/>
    <w:rsid w:val="00113D53"/>
    <w:rsid w:val="001141B1"/>
    <w:rsid w:val="00114296"/>
    <w:rsid w:val="001150C5"/>
    <w:rsid w:val="0011522F"/>
    <w:rsid w:val="00115940"/>
    <w:rsid w:val="00116459"/>
    <w:rsid w:val="00116467"/>
    <w:rsid w:val="0011663E"/>
    <w:rsid w:val="00116AC6"/>
    <w:rsid w:val="00116BCE"/>
    <w:rsid w:val="001170C5"/>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4381"/>
    <w:rsid w:val="001246FC"/>
    <w:rsid w:val="001256B9"/>
    <w:rsid w:val="00125903"/>
    <w:rsid w:val="001259A9"/>
    <w:rsid w:val="00125E84"/>
    <w:rsid w:val="0012605C"/>
    <w:rsid w:val="0012611A"/>
    <w:rsid w:val="00126493"/>
    <w:rsid w:val="00126629"/>
    <w:rsid w:val="001267E4"/>
    <w:rsid w:val="001268DB"/>
    <w:rsid w:val="00126C49"/>
    <w:rsid w:val="00127505"/>
    <w:rsid w:val="00127A45"/>
    <w:rsid w:val="00127D82"/>
    <w:rsid w:val="00130059"/>
    <w:rsid w:val="001306E1"/>
    <w:rsid w:val="00130996"/>
    <w:rsid w:val="00130A29"/>
    <w:rsid w:val="00130B76"/>
    <w:rsid w:val="00130CA3"/>
    <w:rsid w:val="00130D28"/>
    <w:rsid w:val="0013116C"/>
    <w:rsid w:val="001311D0"/>
    <w:rsid w:val="001313C8"/>
    <w:rsid w:val="00131431"/>
    <w:rsid w:val="0013143C"/>
    <w:rsid w:val="001316F7"/>
    <w:rsid w:val="00131FB2"/>
    <w:rsid w:val="00132B97"/>
    <w:rsid w:val="00132DF4"/>
    <w:rsid w:val="00132FBD"/>
    <w:rsid w:val="0013359E"/>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836"/>
    <w:rsid w:val="00146C50"/>
    <w:rsid w:val="00146E73"/>
    <w:rsid w:val="001477EC"/>
    <w:rsid w:val="00147AD9"/>
    <w:rsid w:val="00147C93"/>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464"/>
    <w:rsid w:val="00165593"/>
    <w:rsid w:val="001658F7"/>
    <w:rsid w:val="00166182"/>
    <w:rsid w:val="00166240"/>
    <w:rsid w:val="001666D1"/>
    <w:rsid w:val="00166C36"/>
    <w:rsid w:val="00166EEB"/>
    <w:rsid w:val="00166FAB"/>
    <w:rsid w:val="00167896"/>
    <w:rsid w:val="001678FF"/>
    <w:rsid w:val="00167F13"/>
    <w:rsid w:val="00170131"/>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80184"/>
    <w:rsid w:val="00180663"/>
    <w:rsid w:val="0018080E"/>
    <w:rsid w:val="00180A01"/>
    <w:rsid w:val="00180B40"/>
    <w:rsid w:val="00180E16"/>
    <w:rsid w:val="00181232"/>
    <w:rsid w:val="00181566"/>
    <w:rsid w:val="00181A29"/>
    <w:rsid w:val="00181A61"/>
    <w:rsid w:val="00181F0B"/>
    <w:rsid w:val="00182228"/>
    <w:rsid w:val="00182C60"/>
    <w:rsid w:val="00182CDC"/>
    <w:rsid w:val="001838F2"/>
    <w:rsid w:val="00183972"/>
    <w:rsid w:val="00183B60"/>
    <w:rsid w:val="00183F30"/>
    <w:rsid w:val="00184BDD"/>
    <w:rsid w:val="00185857"/>
    <w:rsid w:val="00185B54"/>
    <w:rsid w:val="00185CB3"/>
    <w:rsid w:val="00185D10"/>
    <w:rsid w:val="00186198"/>
    <w:rsid w:val="0018624E"/>
    <w:rsid w:val="001869A4"/>
    <w:rsid w:val="00186ACE"/>
    <w:rsid w:val="00186EC9"/>
    <w:rsid w:val="00187543"/>
    <w:rsid w:val="0019029D"/>
    <w:rsid w:val="00190A7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6FD5"/>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08E"/>
    <w:rsid w:val="001A3421"/>
    <w:rsid w:val="001A3701"/>
    <w:rsid w:val="001A3907"/>
    <w:rsid w:val="001A3BF4"/>
    <w:rsid w:val="001A42C2"/>
    <w:rsid w:val="001A495E"/>
    <w:rsid w:val="001A4C6C"/>
    <w:rsid w:val="001A5837"/>
    <w:rsid w:val="001A5DE1"/>
    <w:rsid w:val="001A6659"/>
    <w:rsid w:val="001A6803"/>
    <w:rsid w:val="001A6CA5"/>
    <w:rsid w:val="001A7099"/>
    <w:rsid w:val="001A7A40"/>
    <w:rsid w:val="001A7ED6"/>
    <w:rsid w:val="001B14C7"/>
    <w:rsid w:val="001B160D"/>
    <w:rsid w:val="001B1690"/>
    <w:rsid w:val="001B1726"/>
    <w:rsid w:val="001B21C7"/>
    <w:rsid w:val="001B282B"/>
    <w:rsid w:val="001B2ABC"/>
    <w:rsid w:val="001B2E7F"/>
    <w:rsid w:val="001B30D5"/>
    <w:rsid w:val="001B3538"/>
    <w:rsid w:val="001B3681"/>
    <w:rsid w:val="001B383F"/>
    <w:rsid w:val="001B3859"/>
    <w:rsid w:val="001B3D61"/>
    <w:rsid w:val="001B4224"/>
    <w:rsid w:val="001B43E8"/>
    <w:rsid w:val="001B471D"/>
    <w:rsid w:val="001B4839"/>
    <w:rsid w:val="001B5032"/>
    <w:rsid w:val="001B5037"/>
    <w:rsid w:val="001B5619"/>
    <w:rsid w:val="001B575A"/>
    <w:rsid w:val="001B5D4C"/>
    <w:rsid w:val="001B6348"/>
    <w:rsid w:val="001B64CF"/>
    <w:rsid w:val="001B65D8"/>
    <w:rsid w:val="001B6D5E"/>
    <w:rsid w:val="001B6D7D"/>
    <w:rsid w:val="001B7427"/>
    <w:rsid w:val="001B7584"/>
    <w:rsid w:val="001B7BFC"/>
    <w:rsid w:val="001C0696"/>
    <w:rsid w:val="001C0865"/>
    <w:rsid w:val="001C09FA"/>
    <w:rsid w:val="001C0B7F"/>
    <w:rsid w:val="001C12C7"/>
    <w:rsid w:val="001C14C1"/>
    <w:rsid w:val="001C1934"/>
    <w:rsid w:val="001C1EEB"/>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1713"/>
    <w:rsid w:val="001E2639"/>
    <w:rsid w:val="001E3377"/>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B1C"/>
    <w:rsid w:val="001F2CA2"/>
    <w:rsid w:val="001F2FDA"/>
    <w:rsid w:val="001F3245"/>
    <w:rsid w:val="001F329C"/>
    <w:rsid w:val="001F34F4"/>
    <w:rsid w:val="001F46D0"/>
    <w:rsid w:val="001F4A75"/>
    <w:rsid w:val="001F4CD3"/>
    <w:rsid w:val="001F4DE9"/>
    <w:rsid w:val="001F5018"/>
    <w:rsid w:val="001F5734"/>
    <w:rsid w:val="001F6386"/>
    <w:rsid w:val="001F6397"/>
    <w:rsid w:val="001F6E73"/>
    <w:rsid w:val="001F6F16"/>
    <w:rsid w:val="001F7585"/>
    <w:rsid w:val="001F7BEE"/>
    <w:rsid w:val="001F7DC7"/>
    <w:rsid w:val="001F7EBD"/>
    <w:rsid w:val="002001CB"/>
    <w:rsid w:val="00200754"/>
    <w:rsid w:val="00200855"/>
    <w:rsid w:val="00200DAA"/>
    <w:rsid w:val="00200FBB"/>
    <w:rsid w:val="00202086"/>
    <w:rsid w:val="00202224"/>
    <w:rsid w:val="00202482"/>
    <w:rsid w:val="002025D2"/>
    <w:rsid w:val="002029D0"/>
    <w:rsid w:val="00202FF0"/>
    <w:rsid w:val="00203CE5"/>
    <w:rsid w:val="00203CEE"/>
    <w:rsid w:val="00204180"/>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906"/>
    <w:rsid w:val="00210A32"/>
    <w:rsid w:val="00210BDE"/>
    <w:rsid w:val="00211451"/>
    <w:rsid w:val="00211549"/>
    <w:rsid w:val="00211820"/>
    <w:rsid w:val="002118B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00DF"/>
    <w:rsid w:val="0022050A"/>
    <w:rsid w:val="0022155C"/>
    <w:rsid w:val="00221676"/>
    <w:rsid w:val="00221CBC"/>
    <w:rsid w:val="00221D36"/>
    <w:rsid w:val="002221DE"/>
    <w:rsid w:val="00222551"/>
    <w:rsid w:val="002233E8"/>
    <w:rsid w:val="00224143"/>
    <w:rsid w:val="0022442F"/>
    <w:rsid w:val="00224713"/>
    <w:rsid w:val="00224833"/>
    <w:rsid w:val="00224C8C"/>
    <w:rsid w:val="00225B90"/>
    <w:rsid w:val="002266F6"/>
    <w:rsid w:val="00226749"/>
    <w:rsid w:val="002269F9"/>
    <w:rsid w:val="00226A80"/>
    <w:rsid w:val="002270DE"/>
    <w:rsid w:val="00227528"/>
    <w:rsid w:val="002275C1"/>
    <w:rsid w:val="00227FB8"/>
    <w:rsid w:val="00230388"/>
    <w:rsid w:val="00230C3C"/>
    <w:rsid w:val="0023189E"/>
    <w:rsid w:val="00232B5B"/>
    <w:rsid w:val="00233480"/>
    <w:rsid w:val="00233502"/>
    <w:rsid w:val="002339C2"/>
    <w:rsid w:val="00233CA7"/>
    <w:rsid w:val="00233CF9"/>
    <w:rsid w:val="00233DFA"/>
    <w:rsid w:val="00234310"/>
    <w:rsid w:val="00234D1C"/>
    <w:rsid w:val="0023597C"/>
    <w:rsid w:val="00235E6A"/>
    <w:rsid w:val="0023631D"/>
    <w:rsid w:val="00236326"/>
    <w:rsid w:val="00236898"/>
    <w:rsid w:val="0023756C"/>
    <w:rsid w:val="0023760E"/>
    <w:rsid w:val="00237A7B"/>
    <w:rsid w:val="0024024C"/>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6C11"/>
    <w:rsid w:val="00247306"/>
    <w:rsid w:val="0024789E"/>
    <w:rsid w:val="002507AD"/>
    <w:rsid w:val="002508EB"/>
    <w:rsid w:val="00250BF8"/>
    <w:rsid w:val="00251199"/>
    <w:rsid w:val="002534BE"/>
    <w:rsid w:val="00253823"/>
    <w:rsid w:val="00254357"/>
    <w:rsid w:val="002545D9"/>
    <w:rsid w:val="00254950"/>
    <w:rsid w:val="00254DEA"/>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40"/>
    <w:rsid w:val="00261A7D"/>
    <w:rsid w:val="00261D73"/>
    <w:rsid w:val="00261D85"/>
    <w:rsid w:val="00262273"/>
    <w:rsid w:val="002623A7"/>
    <w:rsid w:val="002623E8"/>
    <w:rsid w:val="002629A9"/>
    <w:rsid w:val="00262AA3"/>
    <w:rsid w:val="0026307B"/>
    <w:rsid w:val="002637E2"/>
    <w:rsid w:val="00263E4A"/>
    <w:rsid w:val="00263E5E"/>
    <w:rsid w:val="00263E70"/>
    <w:rsid w:val="00263FB8"/>
    <w:rsid w:val="00264171"/>
    <w:rsid w:val="002646AA"/>
    <w:rsid w:val="00264A0E"/>
    <w:rsid w:val="00264B8E"/>
    <w:rsid w:val="0026520F"/>
    <w:rsid w:val="00265622"/>
    <w:rsid w:val="00265B4A"/>
    <w:rsid w:val="0026607A"/>
    <w:rsid w:val="00266205"/>
    <w:rsid w:val="00266470"/>
    <w:rsid w:val="002664F3"/>
    <w:rsid w:val="002669B5"/>
    <w:rsid w:val="00266F27"/>
    <w:rsid w:val="00267A62"/>
    <w:rsid w:val="00267E64"/>
    <w:rsid w:val="00267EB6"/>
    <w:rsid w:val="00267F1D"/>
    <w:rsid w:val="00270473"/>
    <w:rsid w:val="002708EC"/>
    <w:rsid w:val="00270D70"/>
    <w:rsid w:val="002713A0"/>
    <w:rsid w:val="002714E3"/>
    <w:rsid w:val="00271D10"/>
    <w:rsid w:val="00271ED9"/>
    <w:rsid w:val="00271F0B"/>
    <w:rsid w:val="002721D8"/>
    <w:rsid w:val="0027232B"/>
    <w:rsid w:val="00272622"/>
    <w:rsid w:val="00274A81"/>
    <w:rsid w:val="00274B2B"/>
    <w:rsid w:val="00274BC5"/>
    <w:rsid w:val="00274D43"/>
    <w:rsid w:val="0027517E"/>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68A"/>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AB"/>
    <w:rsid w:val="002905FB"/>
    <w:rsid w:val="00290768"/>
    <w:rsid w:val="0029084B"/>
    <w:rsid w:val="0029095F"/>
    <w:rsid w:val="00290969"/>
    <w:rsid w:val="002917F0"/>
    <w:rsid w:val="00291CE9"/>
    <w:rsid w:val="00292567"/>
    <w:rsid w:val="00292929"/>
    <w:rsid w:val="002930B7"/>
    <w:rsid w:val="00293129"/>
    <w:rsid w:val="00293229"/>
    <w:rsid w:val="00293681"/>
    <w:rsid w:val="0029372A"/>
    <w:rsid w:val="00293945"/>
    <w:rsid w:val="00293B91"/>
    <w:rsid w:val="00293C6C"/>
    <w:rsid w:val="00294618"/>
    <w:rsid w:val="002948D7"/>
    <w:rsid w:val="00294C8B"/>
    <w:rsid w:val="00295348"/>
    <w:rsid w:val="0029544D"/>
    <w:rsid w:val="00295B98"/>
    <w:rsid w:val="002963A3"/>
    <w:rsid w:val="00296900"/>
    <w:rsid w:val="002A0B09"/>
    <w:rsid w:val="002A0F07"/>
    <w:rsid w:val="002A0F31"/>
    <w:rsid w:val="002A0F94"/>
    <w:rsid w:val="002A15C6"/>
    <w:rsid w:val="002A1701"/>
    <w:rsid w:val="002A173C"/>
    <w:rsid w:val="002A19B4"/>
    <w:rsid w:val="002A2791"/>
    <w:rsid w:val="002A29B7"/>
    <w:rsid w:val="002A2A3B"/>
    <w:rsid w:val="002A35CA"/>
    <w:rsid w:val="002A3E67"/>
    <w:rsid w:val="002A3FE6"/>
    <w:rsid w:val="002A42EA"/>
    <w:rsid w:val="002A47C0"/>
    <w:rsid w:val="002A502B"/>
    <w:rsid w:val="002A535A"/>
    <w:rsid w:val="002A5363"/>
    <w:rsid w:val="002A65ED"/>
    <w:rsid w:val="002A7295"/>
    <w:rsid w:val="002A7B52"/>
    <w:rsid w:val="002A7EAA"/>
    <w:rsid w:val="002B083F"/>
    <w:rsid w:val="002B0AA3"/>
    <w:rsid w:val="002B0B80"/>
    <w:rsid w:val="002B0C78"/>
    <w:rsid w:val="002B0DA2"/>
    <w:rsid w:val="002B14EF"/>
    <w:rsid w:val="002B1E5C"/>
    <w:rsid w:val="002B20A2"/>
    <w:rsid w:val="002B20B6"/>
    <w:rsid w:val="002B240E"/>
    <w:rsid w:val="002B2D06"/>
    <w:rsid w:val="002B2EE4"/>
    <w:rsid w:val="002B3333"/>
    <w:rsid w:val="002B3812"/>
    <w:rsid w:val="002B4419"/>
    <w:rsid w:val="002B463B"/>
    <w:rsid w:val="002B49FD"/>
    <w:rsid w:val="002B4A9D"/>
    <w:rsid w:val="002B5210"/>
    <w:rsid w:val="002B5431"/>
    <w:rsid w:val="002B55A5"/>
    <w:rsid w:val="002B5734"/>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074"/>
    <w:rsid w:val="002C5252"/>
    <w:rsid w:val="002C551A"/>
    <w:rsid w:val="002C5CEB"/>
    <w:rsid w:val="002C5E4A"/>
    <w:rsid w:val="002C60BE"/>
    <w:rsid w:val="002C6100"/>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7B5"/>
    <w:rsid w:val="002D5168"/>
    <w:rsid w:val="002D559C"/>
    <w:rsid w:val="002D5822"/>
    <w:rsid w:val="002D5833"/>
    <w:rsid w:val="002D5934"/>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CCD"/>
    <w:rsid w:val="002E3EBD"/>
    <w:rsid w:val="002E44FD"/>
    <w:rsid w:val="002E4D62"/>
    <w:rsid w:val="002E5021"/>
    <w:rsid w:val="002E5BFF"/>
    <w:rsid w:val="002E61B7"/>
    <w:rsid w:val="002E6C6C"/>
    <w:rsid w:val="002E6E75"/>
    <w:rsid w:val="002E7604"/>
    <w:rsid w:val="002E777E"/>
    <w:rsid w:val="002E77F4"/>
    <w:rsid w:val="002F00E1"/>
    <w:rsid w:val="002F03B1"/>
    <w:rsid w:val="002F03C7"/>
    <w:rsid w:val="002F0713"/>
    <w:rsid w:val="002F0ECA"/>
    <w:rsid w:val="002F1261"/>
    <w:rsid w:val="002F16D1"/>
    <w:rsid w:val="002F18ED"/>
    <w:rsid w:val="002F1BF0"/>
    <w:rsid w:val="002F1F03"/>
    <w:rsid w:val="002F2108"/>
    <w:rsid w:val="002F31AC"/>
    <w:rsid w:val="002F3650"/>
    <w:rsid w:val="002F3D7D"/>
    <w:rsid w:val="002F3FEC"/>
    <w:rsid w:val="002F42BC"/>
    <w:rsid w:val="002F42FE"/>
    <w:rsid w:val="002F4505"/>
    <w:rsid w:val="002F482B"/>
    <w:rsid w:val="002F616B"/>
    <w:rsid w:val="002F6F81"/>
    <w:rsid w:val="002F723E"/>
    <w:rsid w:val="002F7824"/>
    <w:rsid w:val="002F7D4E"/>
    <w:rsid w:val="003000E5"/>
    <w:rsid w:val="00300379"/>
    <w:rsid w:val="003004FF"/>
    <w:rsid w:val="00300596"/>
    <w:rsid w:val="00300B34"/>
    <w:rsid w:val="00300B73"/>
    <w:rsid w:val="00300E18"/>
    <w:rsid w:val="003016F7"/>
    <w:rsid w:val="00301A8F"/>
    <w:rsid w:val="00301E58"/>
    <w:rsid w:val="00302498"/>
    <w:rsid w:val="003024D4"/>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10186"/>
    <w:rsid w:val="003103E7"/>
    <w:rsid w:val="0031059D"/>
    <w:rsid w:val="00310D2A"/>
    <w:rsid w:val="00311187"/>
    <w:rsid w:val="003112BB"/>
    <w:rsid w:val="00311620"/>
    <w:rsid w:val="00311627"/>
    <w:rsid w:val="0031171C"/>
    <w:rsid w:val="00311D23"/>
    <w:rsid w:val="00312016"/>
    <w:rsid w:val="003121BB"/>
    <w:rsid w:val="003124CF"/>
    <w:rsid w:val="00312576"/>
    <w:rsid w:val="0031338E"/>
    <w:rsid w:val="003136E6"/>
    <w:rsid w:val="00313C11"/>
    <w:rsid w:val="00313C6E"/>
    <w:rsid w:val="0031479C"/>
    <w:rsid w:val="003147EB"/>
    <w:rsid w:val="00314F72"/>
    <w:rsid w:val="00314FA8"/>
    <w:rsid w:val="0031511B"/>
    <w:rsid w:val="003158D1"/>
    <w:rsid w:val="00315BB8"/>
    <w:rsid w:val="00315CBE"/>
    <w:rsid w:val="003162AE"/>
    <w:rsid w:val="003169C8"/>
    <w:rsid w:val="00316FBF"/>
    <w:rsid w:val="00317351"/>
    <w:rsid w:val="0031782E"/>
    <w:rsid w:val="00317C25"/>
    <w:rsid w:val="00320317"/>
    <w:rsid w:val="00320786"/>
    <w:rsid w:val="003207EE"/>
    <w:rsid w:val="00320A35"/>
    <w:rsid w:val="003210FC"/>
    <w:rsid w:val="00321CF6"/>
    <w:rsid w:val="0032220D"/>
    <w:rsid w:val="0032277F"/>
    <w:rsid w:val="00322CCD"/>
    <w:rsid w:val="00323386"/>
    <w:rsid w:val="003233C4"/>
    <w:rsid w:val="0032359A"/>
    <w:rsid w:val="00324A6E"/>
    <w:rsid w:val="00324DEB"/>
    <w:rsid w:val="00325658"/>
    <w:rsid w:val="003262EF"/>
    <w:rsid w:val="00326494"/>
    <w:rsid w:val="0032649A"/>
    <w:rsid w:val="00326659"/>
    <w:rsid w:val="00326E94"/>
    <w:rsid w:val="003270C3"/>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E0E"/>
    <w:rsid w:val="003375FC"/>
    <w:rsid w:val="00337B49"/>
    <w:rsid w:val="0034022A"/>
    <w:rsid w:val="0034154C"/>
    <w:rsid w:val="0034183D"/>
    <w:rsid w:val="00341BF9"/>
    <w:rsid w:val="00341DD9"/>
    <w:rsid w:val="00342453"/>
    <w:rsid w:val="00342CCF"/>
    <w:rsid w:val="00342EB7"/>
    <w:rsid w:val="00343150"/>
    <w:rsid w:val="0034360F"/>
    <w:rsid w:val="003439A9"/>
    <w:rsid w:val="00343C65"/>
    <w:rsid w:val="00343C93"/>
    <w:rsid w:val="00343D04"/>
    <w:rsid w:val="00343EA5"/>
    <w:rsid w:val="00343F19"/>
    <w:rsid w:val="00343F66"/>
    <w:rsid w:val="00344CAA"/>
    <w:rsid w:val="00345031"/>
    <w:rsid w:val="00345503"/>
    <w:rsid w:val="00345C65"/>
    <w:rsid w:val="00346820"/>
    <w:rsid w:val="003468A5"/>
    <w:rsid w:val="00346A35"/>
    <w:rsid w:val="003478DE"/>
    <w:rsid w:val="00347BAA"/>
    <w:rsid w:val="00347C8C"/>
    <w:rsid w:val="00350076"/>
    <w:rsid w:val="003507C2"/>
    <w:rsid w:val="00350FB3"/>
    <w:rsid w:val="00351217"/>
    <w:rsid w:val="003512A5"/>
    <w:rsid w:val="0035179C"/>
    <w:rsid w:val="00352C8A"/>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7D2"/>
    <w:rsid w:val="00360AA2"/>
    <w:rsid w:val="00360C03"/>
    <w:rsid w:val="0036112B"/>
    <w:rsid w:val="003613CA"/>
    <w:rsid w:val="00361BAB"/>
    <w:rsid w:val="00361FD3"/>
    <w:rsid w:val="00362414"/>
    <w:rsid w:val="003624C4"/>
    <w:rsid w:val="00362D83"/>
    <w:rsid w:val="00362EC0"/>
    <w:rsid w:val="0036310D"/>
    <w:rsid w:val="00363684"/>
    <w:rsid w:val="00363894"/>
    <w:rsid w:val="00363DEE"/>
    <w:rsid w:val="00364533"/>
    <w:rsid w:val="00364851"/>
    <w:rsid w:val="00365020"/>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A99"/>
    <w:rsid w:val="00373BE0"/>
    <w:rsid w:val="00373EE3"/>
    <w:rsid w:val="00373F87"/>
    <w:rsid w:val="00373FE2"/>
    <w:rsid w:val="003742CC"/>
    <w:rsid w:val="00374A1E"/>
    <w:rsid w:val="00374CFA"/>
    <w:rsid w:val="003755DC"/>
    <w:rsid w:val="003757E3"/>
    <w:rsid w:val="00375DB5"/>
    <w:rsid w:val="00376456"/>
    <w:rsid w:val="0037662D"/>
    <w:rsid w:val="00376DAF"/>
    <w:rsid w:val="00376F39"/>
    <w:rsid w:val="0037726D"/>
    <w:rsid w:val="0037745B"/>
    <w:rsid w:val="00377B90"/>
    <w:rsid w:val="003806B7"/>
    <w:rsid w:val="00381407"/>
    <w:rsid w:val="00381BE2"/>
    <w:rsid w:val="0038216C"/>
    <w:rsid w:val="003821A6"/>
    <w:rsid w:val="00382421"/>
    <w:rsid w:val="003824D9"/>
    <w:rsid w:val="00382904"/>
    <w:rsid w:val="00382D42"/>
    <w:rsid w:val="00383B46"/>
    <w:rsid w:val="00383D91"/>
    <w:rsid w:val="00383FD5"/>
    <w:rsid w:val="00384358"/>
    <w:rsid w:val="0038455F"/>
    <w:rsid w:val="00384941"/>
    <w:rsid w:val="00384B3C"/>
    <w:rsid w:val="00385902"/>
    <w:rsid w:val="00386B4A"/>
    <w:rsid w:val="00386CBF"/>
    <w:rsid w:val="00387167"/>
    <w:rsid w:val="00387171"/>
    <w:rsid w:val="003879A8"/>
    <w:rsid w:val="003879CA"/>
    <w:rsid w:val="00387CBC"/>
    <w:rsid w:val="003903C0"/>
    <w:rsid w:val="003909E1"/>
    <w:rsid w:val="00390C43"/>
    <w:rsid w:val="00390D89"/>
    <w:rsid w:val="0039169B"/>
    <w:rsid w:val="00391A08"/>
    <w:rsid w:val="003922D4"/>
    <w:rsid w:val="00392389"/>
    <w:rsid w:val="003925F3"/>
    <w:rsid w:val="00393469"/>
    <w:rsid w:val="0039388B"/>
    <w:rsid w:val="00393FE8"/>
    <w:rsid w:val="00394042"/>
    <w:rsid w:val="003941E5"/>
    <w:rsid w:val="0039430D"/>
    <w:rsid w:val="0039466E"/>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1064"/>
    <w:rsid w:val="003A1080"/>
    <w:rsid w:val="003A1166"/>
    <w:rsid w:val="003A1497"/>
    <w:rsid w:val="003A293D"/>
    <w:rsid w:val="003A2AB5"/>
    <w:rsid w:val="003A2C74"/>
    <w:rsid w:val="003A344A"/>
    <w:rsid w:val="003A3E76"/>
    <w:rsid w:val="003A4316"/>
    <w:rsid w:val="003A4359"/>
    <w:rsid w:val="003A4544"/>
    <w:rsid w:val="003A49D6"/>
    <w:rsid w:val="003A51D3"/>
    <w:rsid w:val="003A57AC"/>
    <w:rsid w:val="003A5BE0"/>
    <w:rsid w:val="003A5C06"/>
    <w:rsid w:val="003A5ECC"/>
    <w:rsid w:val="003A62D4"/>
    <w:rsid w:val="003A645E"/>
    <w:rsid w:val="003A6654"/>
    <w:rsid w:val="003A69A3"/>
    <w:rsid w:val="003A6A88"/>
    <w:rsid w:val="003A6B5E"/>
    <w:rsid w:val="003A6E68"/>
    <w:rsid w:val="003A6E9D"/>
    <w:rsid w:val="003A6FA8"/>
    <w:rsid w:val="003A7627"/>
    <w:rsid w:val="003A7A96"/>
    <w:rsid w:val="003B0595"/>
    <w:rsid w:val="003B0A81"/>
    <w:rsid w:val="003B1310"/>
    <w:rsid w:val="003B1567"/>
    <w:rsid w:val="003B2C2D"/>
    <w:rsid w:val="003B34D2"/>
    <w:rsid w:val="003B3B14"/>
    <w:rsid w:val="003B3EC1"/>
    <w:rsid w:val="003B4645"/>
    <w:rsid w:val="003B47BA"/>
    <w:rsid w:val="003B4A37"/>
    <w:rsid w:val="003B53D5"/>
    <w:rsid w:val="003B549A"/>
    <w:rsid w:val="003B5565"/>
    <w:rsid w:val="003B5823"/>
    <w:rsid w:val="003B5967"/>
    <w:rsid w:val="003B6160"/>
    <w:rsid w:val="003B62D0"/>
    <w:rsid w:val="003B6594"/>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3129"/>
    <w:rsid w:val="003C37CE"/>
    <w:rsid w:val="003C380E"/>
    <w:rsid w:val="003C3D2B"/>
    <w:rsid w:val="003C3E5F"/>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5E4"/>
    <w:rsid w:val="003D078B"/>
    <w:rsid w:val="003D12DA"/>
    <w:rsid w:val="003D13B2"/>
    <w:rsid w:val="003D16E3"/>
    <w:rsid w:val="003D277D"/>
    <w:rsid w:val="003D2F96"/>
    <w:rsid w:val="003D3A31"/>
    <w:rsid w:val="003D4D0E"/>
    <w:rsid w:val="003D52FD"/>
    <w:rsid w:val="003D550E"/>
    <w:rsid w:val="003D581F"/>
    <w:rsid w:val="003D65B7"/>
    <w:rsid w:val="003D670D"/>
    <w:rsid w:val="003D7BB8"/>
    <w:rsid w:val="003D7BD1"/>
    <w:rsid w:val="003D7E8B"/>
    <w:rsid w:val="003E000C"/>
    <w:rsid w:val="003E052C"/>
    <w:rsid w:val="003E0C90"/>
    <w:rsid w:val="003E14A8"/>
    <w:rsid w:val="003E14D5"/>
    <w:rsid w:val="003E1BD9"/>
    <w:rsid w:val="003E1D19"/>
    <w:rsid w:val="003E20FA"/>
    <w:rsid w:val="003E3B63"/>
    <w:rsid w:val="003E3E6B"/>
    <w:rsid w:val="003E4438"/>
    <w:rsid w:val="003E4848"/>
    <w:rsid w:val="003E4873"/>
    <w:rsid w:val="003E48F7"/>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1C09"/>
    <w:rsid w:val="003F25FD"/>
    <w:rsid w:val="003F2B3C"/>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132"/>
    <w:rsid w:val="00400217"/>
    <w:rsid w:val="004008C9"/>
    <w:rsid w:val="0040199F"/>
    <w:rsid w:val="00401EF4"/>
    <w:rsid w:val="00401FCB"/>
    <w:rsid w:val="00402050"/>
    <w:rsid w:val="004021C3"/>
    <w:rsid w:val="004029A1"/>
    <w:rsid w:val="004029C1"/>
    <w:rsid w:val="00402D46"/>
    <w:rsid w:val="00403297"/>
    <w:rsid w:val="00403AC0"/>
    <w:rsid w:val="00405A63"/>
    <w:rsid w:val="00405B9D"/>
    <w:rsid w:val="00405D49"/>
    <w:rsid w:val="00405EF4"/>
    <w:rsid w:val="00405F75"/>
    <w:rsid w:val="00406055"/>
    <w:rsid w:val="004062C5"/>
    <w:rsid w:val="004063D6"/>
    <w:rsid w:val="0040680D"/>
    <w:rsid w:val="00406810"/>
    <w:rsid w:val="00406BB3"/>
    <w:rsid w:val="00407125"/>
    <w:rsid w:val="00407129"/>
    <w:rsid w:val="004072FA"/>
    <w:rsid w:val="00407423"/>
    <w:rsid w:val="004079DA"/>
    <w:rsid w:val="00407D48"/>
    <w:rsid w:val="00410162"/>
    <w:rsid w:val="0041024B"/>
    <w:rsid w:val="00410388"/>
    <w:rsid w:val="00410448"/>
    <w:rsid w:val="004108D5"/>
    <w:rsid w:val="00410CC3"/>
    <w:rsid w:val="00410DCA"/>
    <w:rsid w:val="00410DD5"/>
    <w:rsid w:val="00411576"/>
    <w:rsid w:val="00411748"/>
    <w:rsid w:val="00411B81"/>
    <w:rsid w:val="00412F6C"/>
    <w:rsid w:val="00412F7E"/>
    <w:rsid w:val="004134A7"/>
    <w:rsid w:val="004134E2"/>
    <w:rsid w:val="00414345"/>
    <w:rsid w:val="004143C9"/>
    <w:rsid w:val="004143E9"/>
    <w:rsid w:val="004146E5"/>
    <w:rsid w:val="00414C2F"/>
    <w:rsid w:val="00415035"/>
    <w:rsid w:val="00415084"/>
    <w:rsid w:val="004152B3"/>
    <w:rsid w:val="00415949"/>
    <w:rsid w:val="00415E31"/>
    <w:rsid w:val="00416538"/>
    <w:rsid w:val="00416954"/>
    <w:rsid w:val="00416E2E"/>
    <w:rsid w:val="00416F83"/>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D46"/>
    <w:rsid w:val="00430006"/>
    <w:rsid w:val="0043074A"/>
    <w:rsid w:val="00430A7D"/>
    <w:rsid w:val="0043136A"/>
    <w:rsid w:val="00431811"/>
    <w:rsid w:val="00431890"/>
    <w:rsid w:val="00432729"/>
    <w:rsid w:val="0043275A"/>
    <w:rsid w:val="004327C8"/>
    <w:rsid w:val="00432F51"/>
    <w:rsid w:val="00433085"/>
    <w:rsid w:val="004330D2"/>
    <w:rsid w:val="00433CAC"/>
    <w:rsid w:val="00433D83"/>
    <w:rsid w:val="00433EE5"/>
    <w:rsid w:val="00434124"/>
    <w:rsid w:val="00434169"/>
    <w:rsid w:val="004342C9"/>
    <w:rsid w:val="004347BD"/>
    <w:rsid w:val="00434BC6"/>
    <w:rsid w:val="004355C2"/>
    <w:rsid w:val="00435704"/>
    <w:rsid w:val="004358B1"/>
    <w:rsid w:val="00435E94"/>
    <w:rsid w:val="00436072"/>
    <w:rsid w:val="0043647B"/>
    <w:rsid w:val="00436782"/>
    <w:rsid w:val="00441A1C"/>
    <w:rsid w:val="00441CB6"/>
    <w:rsid w:val="00442459"/>
    <w:rsid w:val="00442675"/>
    <w:rsid w:val="0044269D"/>
    <w:rsid w:val="0044285E"/>
    <w:rsid w:val="00443BAC"/>
    <w:rsid w:val="00443EB0"/>
    <w:rsid w:val="00444187"/>
    <w:rsid w:val="00444328"/>
    <w:rsid w:val="00444C36"/>
    <w:rsid w:val="00444E3F"/>
    <w:rsid w:val="00445268"/>
    <w:rsid w:val="00445406"/>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EB3"/>
    <w:rsid w:val="00450FCF"/>
    <w:rsid w:val="004515BB"/>
    <w:rsid w:val="00451E70"/>
    <w:rsid w:val="00452393"/>
    <w:rsid w:val="00452543"/>
    <w:rsid w:val="0045293D"/>
    <w:rsid w:val="00452FDC"/>
    <w:rsid w:val="004531DD"/>
    <w:rsid w:val="004533AF"/>
    <w:rsid w:val="00454031"/>
    <w:rsid w:val="00454176"/>
    <w:rsid w:val="0045456A"/>
    <w:rsid w:val="00454B7F"/>
    <w:rsid w:val="0045512A"/>
    <w:rsid w:val="004553E3"/>
    <w:rsid w:val="00455476"/>
    <w:rsid w:val="00455494"/>
    <w:rsid w:val="00455720"/>
    <w:rsid w:val="004558E4"/>
    <w:rsid w:val="00455BF6"/>
    <w:rsid w:val="004562EA"/>
    <w:rsid w:val="00456402"/>
    <w:rsid w:val="00456860"/>
    <w:rsid w:val="00456A04"/>
    <w:rsid w:val="00456C80"/>
    <w:rsid w:val="004575E9"/>
    <w:rsid w:val="00457665"/>
    <w:rsid w:val="00457672"/>
    <w:rsid w:val="0046056F"/>
    <w:rsid w:val="00460ABB"/>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CE7"/>
    <w:rsid w:val="00466F83"/>
    <w:rsid w:val="004671D5"/>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C59"/>
    <w:rsid w:val="00475E92"/>
    <w:rsid w:val="00475FFF"/>
    <w:rsid w:val="0047605E"/>
    <w:rsid w:val="00476179"/>
    <w:rsid w:val="00476818"/>
    <w:rsid w:val="00476FCC"/>
    <w:rsid w:val="004770D8"/>
    <w:rsid w:val="00477659"/>
    <w:rsid w:val="00477821"/>
    <w:rsid w:val="00477CBE"/>
    <w:rsid w:val="00480901"/>
    <w:rsid w:val="00480B41"/>
    <w:rsid w:val="00480C30"/>
    <w:rsid w:val="00480DCA"/>
    <w:rsid w:val="0048123B"/>
    <w:rsid w:val="0048180A"/>
    <w:rsid w:val="00481CF0"/>
    <w:rsid w:val="00481EAA"/>
    <w:rsid w:val="00482293"/>
    <w:rsid w:val="004830D4"/>
    <w:rsid w:val="00483573"/>
    <w:rsid w:val="0048365E"/>
    <w:rsid w:val="004839CB"/>
    <w:rsid w:val="00483C48"/>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8F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5C1"/>
    <w:rsid w:val="00495C24"/>
    <w:rsid w:val="004964F5"/>
    <w:rsid w:val="00496816"/>
    <w:rsid w:val="0049694B"/>
    <w:rsid w:val="00496FC2"/>
    <w:rsid w:val="004975C9"/>
    <w:rsid w:val="00497BF0"/>
    <w:rsid w:val="00497F38"/>
    <w:rsid w:val="004A0252"/>
    <w:rsid w:val="004A0649"/>
    <w:rsid w:val="004A0700"/>
    <w:rsid w:val="004A07EB"/>
    <w:rsid w:val="004A08AC"/>
    <w:rsid w:val="004A1BEA"/>
    <w:rsid w:val="004A22CA"/>
    <w:rsid w:val="004A2683"/>
    <w:rsid w:val="004A28AC"/>
    <w:rsid w:val="004A324F"/>
    <w:rsid w:val="004A329F"/>
    <w:rsid w:val="004A4856"/>
    <w:rsid w:val="004A4F55"/>
    <w:rsid w:val="004A4FE2"/>
    <w:rsid w:val="004A5531"/>
    <w:rsid w:val="004A56BD"/>
    <w:rsid w:val="004A5C26"/>
    <w:rsid w:val="004A617D"/>
    <w:rsid w:val="004A6931"/>
    <w:rsid w:val="004A6F0F"/>
    <w:rsid w:val="004A73FD"/>
    <w:rsid w:val="004A77F0"/>
    <w:rsid w:val="004A7C1D"/>
    <w:rsid w:val="004B05F6"/>
    <w:rsid w:val="004B0D2D"/>
    <w:rsid w:val="004B0FD4"/>
    <w:rsid w:val="004B1020"/>
    <w:rsid w:val="004B11E0"/>
    <w:rsid w:val="004B1225"/>
    <w:rsid w:val="004B1774"/>
    <w:rsid w:val="004B184D"/>
    <w:rsid w:val="004B1C7E"/>
    <w:rsid w:val="004B2115"/>
    <w:rsid w:val="004B24E4"/>
    <w:rsid w:val="004B2BB2"/>
    <w:rsid w:val="004B36BE"/>
    <w:rsid w:val="004B3E03"/>
    <w:rsid w:val="004B4502"/>
    <w:rsid w:val="004B4C14"/>
    <w:rsid w:val="004B4D5B"/>
    <w:rsid w:val="004B4F4F"/>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D12"/>
    <w:rsid w:val="004C2E31"/>
    <w:rsid w:val="004C35B9"/>
    <w:rsid w:val="004C364A"/>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23D"/>
    <w:rsid w:val="004D13B2"/>
    <w:rsid w:val="004D17EA"/>
    <w:rsid w:val="004D1B55"/>
    <w:rsid w:val="004D1DD5"/>
    <w:rsid w:val="004D21BC"/>
    <w:rsid w:val="004D2366"/>
    <w:rsid w:val="004D2716"/>
    <w:rsid w:val="004D2FB2"/>
    <w:rsid w:val="004D3DDE"/>
    <w:rsid w:val="004D4404"/>
    <w:rsid w:val="004D4A4C"/>
    <w:rsid w:val="004D4BE2"/>
    <w:rsid w:val="004D4D7C"/>
    <w:rsid w:val="004D4E95"/>
    <w:rsid w:val="004D554F"/>
    <w:rsid w:val="004D55B3"/>
    <w:rsid w:val="004D55FF"/>
    <w:rsid w:val="004D6474"/>
    <w:rsid w:val="004D6582"/>
    <w:rsid w:val="004D660D"/>
    <w:rsid w:val="004D728F"/>
    <w:rsid w:val="004D737E"/>
    <w:rsid w:val="004D76CE"/>
    <w:rsid w:val="004D7809"/>
    <w:rsid w:val="004D792A"/>
    <w:rsid w:val="004D7A37"/>
    <w:rsid w:val="004D7CB2"/>
    <w:rsid w:val="004D7E7A"/>
    <w:rsid w:val="004E0221"/>
    <w:rsid w:val="004E026D"/>
    <w:rsid w:val="004E06EF"/>
    <w:rsid w:val="004E08EC"/>
    <w:rsid w:val="004E0E33"/>
    <w:rsid w:val="004E0FB9"/>
    <w:rsid w:val="004E0FBC"/>
    <w:rsid w:val="004E1BD7"/>
    <w:rsid w:val="004E1F19"/>
    <w:rsid w:val="004E2461"/>
    <w:rsid w:val="004E263F"/>
    <w:rsid w:val="004E2815"/>
    <w:rsid w:val="004E3162"/>
    <w:rsid w:val="004E3232"/>
    <w:rsid w:val="004E34B1"/>
    <w:rsid w:val="004E3985"/>
    <w:rsid w:val="004E3EC2"/>
    <w:rsid w:val="004E4217"/>
    <w:rsid w:val="004E4667"/>
    <w:rsid w:val="004E46B5"/>
    <w:rsid w:val="004E4715"/>
    <w:rsid w:val="004E49C5"/>
    <w:rsid w:val="004E4A4C"/>
    <w:rsid w:val="004E4E23"/>
    <w:rsid w:val="004E5185"/>
    <w:rsid w:val="004E519E"/>
    <w:rsid w:val="004E5D60"/>
    <w:rsid w:val="004E5E7D"/>
    <w:rsid w:val="004E61C8"/>
    <w:rsid w:val="004E6A58"/>
    <w:rsid w:val="004E6AAA"/>
    <w:rsid w:val="004E6C36"/>
    <w:rsid w:val="004E737B"/>
    <w:rsid w:val="004E76D1"/>
    <w:rsid w:val="004E7A38"/>
    <w:rsid w:val="004E7D43"/>
    <w:rsid w:val="004E7D6F"/>
    <w:rsid w:val="004F03B2"/>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919"/>
    <w:rsid w:val="004F598E"/>
    <w:rsid w:val="004F5C52"/>
    <w:rsid w:val="004F5F0F"/>
    <w:rsid w:val="004F6FAD"/>
    <w:rsid w:val="00500A0B"/>
    <w:rsid w:val="00500C5C"/>
    <w:rsid w:val="00500DB7"/>
    <w:rsid w:val="00500EF0"/>
    <w:rsid w:val="00501013"/>
    <w:rsid w:val="0050114B"/>
    <w:rsid w:val="005012B6"/>
    <w:rsid w:val="00501B6E"/>
    <w:rsid w:val="005028E4"/>
    <w:rsid w:val="00502F98"/>
    <w:rsid w:val="005030AD"/>
    <w:rsid w:val="005035BE"/>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1E2D"/>
    <w:rsid w:val="005122E0"/>
    <w:rsid w:val="00512307"/>
    <w:rsid w:val="005123F4"/>
    <w:rsid w:val="00512E09"/>
    <w:rsid w:val="00512E2F"/>
    <w:rsid w:val="005136E1"/>
    <w:rsid w:val="00513DB6"/>
    <w:rsid w:val="00514514"/>
    <w:rsid w:val="0051467A"/>
    <w:rsid w:val="00514BAB"/>
    <w:rsid w:val="00515311"/>
    <w:rsid w:val="00515DB1"/>
    <w:rsid w:val="005167C3"/>
    <w:rsid w:val="00516886"/>
    <w:rsid w:val="00516C04"/>
    <w:rsid w:val="0051791D"/>
    <w:rsid w:val="00517C26"/>
    <w:rsid w:val="00517D1A"/>
    <w:rsid w:val="00520427"/>
    <w:rsid w:val="00520FB0"/>
    <w:rsid w:val="0052103F"/>
    <w:rsid w:val="005214AC"/>
    <w:rsid w:val="00521754"/>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5A7B"/>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37B2E"/>
    <w:rsid w:val="00540342"/>
    <w:rsid w:val="005412C2"/>
    <w:rsid w:val="0054136D"/>
    <w:rsid w:val="0054147B"/>
    <w:rsid w:val="005415EB"/>
    <w:rsid w:val="0054181E"/>
    <w:rsid w:val="00541C8F"/>
    <w:rsid w:val="00541C9E"/>
    <w:rsid w:val="00541E4C"/>
    <w:rsid w:val="005420EB"/>
    <w:rsid w:val="00542402"/>
    <w:rsid w:val="0054298E"/>
    <w:rsid w:val="00542ACE"/>
    <w:rsid w:val="005439B8"/>
    <w:rsid w:val="00543B39"/>
    <w:rsid w:val="00543FEB"/>
    <w:rsid w:val="005441DA"/>
    <w:rsid w:val="0054443B"/>
    <w:rsid w:val="005448F1"/>
    <w:rsid w:val="00544AEE"/>
    <w:rsid w:val="00545C9F"/>
    <w:rsid w:val="00546EE0"/>
    <w:rsid w:val="0054764A"/>
    <w:rsid w:val="00547FFB"/>
    <w:rsid w:val="005500EE"/>
    <w:rsid w:val="005509D8"/>
    <w:rsid w:val="005512E0"/>
    <w:rsid w:val="005514A8"/>
    <w:rsid w:val="00551F54"/>
    <w:rsid w:val="0055209B"/>
    <w:rsid w:val="0055245C"/>
    <w:rsid w:val="005526F2"/>
    <w:rsid w:val="00552959"/>
    <w:rsid w:val="00552E10"/>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344"/>
    <w:rsid w:val="005613EB"/>
    <w:rsid w:val="0056145C"/>
    <w:rsid w:val="005614E2"/>
    <w:rsid w:val="005616BD"/>
    <w:rsid w:val="00561E8C"/>
    <w:rsid w:val="0056221D"/>
    <w:rsid w:val="00562254"/>
    <w:rsid w:val="00562882"/>
    <w:rsid w:val="005635FE"/>
    <w:rsid w:val="00563A20"/>
    <w:rsid w:val="00563E66"/>
    <w:rsid w:val="00564057"/>
    <w:rsid w:val="00564857"/>
    <w:rsid w:val="00564969"/>
    <w:rsid w:val="00564AD5"/>
    <w:rsid w:val="00564B1B"/>
    <w:rsid w:val="00564D3F"/>
    <w:rsid w:val="005665B4"/>
    <w:rsid w:val="005668F2"/>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1049"/>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6872"/>
    <w:rsid w:val="0057710C"/>
    <w:rsid w:val="0057763F"/>
    <w:rsid w:val="0057785F"/>
    <w:rsid w:val="00580392"/>
    <w:rsid w:val="005803EE"/>
    <w:rsid w:val="005807EA"/>
    <w:rsid w:val="00580FB1"/>
    <w:rsid w:val="00581388"/>
    <w:rsid w:val="00581557"/>
    <w:rsid w:val="00581629"/>
    <w:rsid w:val="005820BD"/>
    <w:rsid w:val="005820FB"/>
    <w:rsid w:val="005825FF"/>
    <w:rsid w:val="00583351"/>
    <w:rsid w:val="00583C75"/>
    <w:rsid w:val="00583D5C"/>
    <w:rsid w:val="0058402B"/>
    <w:rsid w:val="005841D3"/>
    <w:rsid w:val="00584335"/>
    <w:rsid w:val="005846BF"/>
    <w:rsid w:val="005848B9"/>
    <w:rsid w:val="00585666"/>
    <w:rsid w:val="00585988"/>
    <w:rsid w:val="00585C55"/>
    <w:rsid w:val="00585D4D"/>
    <w:rsid w:val="00586972"/>
    <w:rsid w:val="00586A9E"/>
    <w:rsid w:val="00586B18"/>
    <w:rsid w:val="00586E05"/>
    <w:rsid w:val="00587A33"/>
    <w:rsid w:val="00587AA5"/>
    <w:rsid w:val="005907EF"/>
    <w:rsid w:val="005908C3"/>
    <w:rsid w:val="00591B36"/>
    <w:rsid w:val="0059261A"/>
    <w:rsid w:val="005926E5"/>
    <w:rsid w:val="00592893"/>
    <w:rsid w:val="00592A0F"/>
    <w:rsid w:val="005937D6"/>
    <w:rsid w:val="005939EE"/>
    <w:rsid w:val="00593B9C"/>
    <w:rsid w:val="00594126"/>
    <w:rsid w:val="0059463A"/>
    <w:rsid w:val="0059520A"/>
    <w:rsid w:val="00595457"/>
    <w:rsid w:val="0059562B"/>
    <w:rsid w:val="00595CC5"/>
    <w:rsid w:val="00595E5F"/>
    <w:rsid w:val="00595E9F"/>
    <w:rsid w:val="00596396"/>
    <w:rsid w:val="00596688"/>
    <w:rsid w:val="00596BCC"/>
    <w:rsid w:val="00596BF2"/>
    <w:rsid w:val="00596D18"/>
    <w:rsid w:val="0059757C"/>
    <w:rsid w:val="00597B72"/>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2B6"/>
    <w:rsid w:val="005A64BB"/>
    <w:rsid w:val="005A6751"/>
    <w:rsid w:val="005A71FC"/>
    <w:rsid w:val="005A780F"/>
    <w:rsid w:val="005A7E92"/>
    <w:rsid w:val="005B026A"/>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189"/>
    <w:rsid w:val="005B4442"/>
    <w:rsid w:val="005B4654"/>
    <w:rsid w:val="005B4A78"/>
    <w:rsid w:val="005B4B2D"/>
    <w:rsid w:val="005B4DA3"/>
    <w:rsid w:val="005B4EAA"/>
    <w:rsid w:val="005B4FFF"/>
    <w:rsid w:val="005B5A4F"/>
    <w:rsid w:val="005B5F1F"/>
    <w:rsid w:val="005B6600"/>
    <w:rsid w:val="005B6B0A"/>
    <w:rsid w:val="005B70AD"/>
    <w:rsid w:val="005B7602"/>
    <w:rsid w:val="005B77F7"/>
    <w:rsid w:val="005B78C0"/>
    <w:rsid w:val="005C0108"/>
    <w:rsid w:val="005C029F"/>
    <w:rsid w:val="005C0431"/>
    <w:rsid w:val="005C05FE"/>
    <w:rsid w:val="005C0D37"/>
    <w:rsid w:val="005C0D40"/>
    <w:rsid w:val="005C1459"/>
    <w:rsid w:val="005C171A"/>
    <w:rsid w:val="005C1744"/>
    <w:rsid w:val="005C196D"/>
    <w:rsid w:val="005C1A21"/>
    <w:rsid w:val="005C1E5A"/>
    <w:rsid w:val="005C2619"/>
    <w:rsid w:val="005C2984"/>
    <w:rsid w:val="005C2CFF"/>
    <w:rsid w:val="005C2F2C"/>
    <w:rsid w:val="005C3739"/>
    <w:rsid w:val="005C3AAE"/>
    <w:rsid w:val="005C3B8A"/>
    <w:rsid w:val="005C40B5"/>
    <w:rsid w:val="005C497A"/>
    <w:rsid w:val="005C527D"/>
    <w:rsid w:val="005C52E0"/>
    <w:rsid w:val="005C53AC"/>
    <w:rsid w:val="005C562C"/>
    <w:rsid w:val="005C62D4"/>
    <w:rsid w:val="005C6B13"/>
    <w:rsid w:val="005C770E"/>
    <w:rsid w:val="005C7924"/>
    <w:rsid w:val="005C7DB4"/>
    <w:rsid w:val="005D00D9"/>
    <w:rsid w:val="005D0137"/>
    <w:rsid w:val="005D0751"/>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4E69"/>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93E"/>
    <w:rsid w:val="005E2C03"/>
    <w:rsid w:val="005E36A1"/>
    <w:rsid w:val="005E37DC"/>
    <w:rsid w:val="005E3E24"/>
    <w:rsid w:val="005E406E"/>
    <w:rsid w:val="005E43E3"/>
    <w:rsid w:val="005E4A63"/>
    <w:rsid w:val="005E4A98"/>
    <w:rsid w:val="005E531E"/>
    <w:rsid w:val="005E5E2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5539"/>
    <w:rsid w:val="005F5C86"/>
    <w:rsid w:val="005F66BE"/>
    <w:rsid w:val="005F679D"/>
    <w:rsid w:val="005F6DE6"/>
    <w:rsid w:val="005F6E84"/>
    <w:rsid w:val="005F7538"/>
    <w:rsid w:val="005F7825"/>
    <w:rsid w:val="005F7C9B"/>
    <w:rsid w:val="005F7D2B"/>
    <w:rsid w:val="00600981"/>
    <w:rsid w:val="00600DA7"/>
    <w:rsid w:val="00600F41"/>
    <w:rsid w:val="00601659"/>
    <w:rsid w:val="00601BDC"/>
    <w:rsid w:val="0060221A"/>
    <w:rsid w:val="006029B5"/>
    <w:rsid w:val="00602A33"/>
    <w:rsid w:val="00603007"/>
    <w:rsid w:val="00603024"/>
    <w:rsid w:val="0060362D"/>
    <w:rsid w:val="00603D59"/>
    <w:rsid w:val="00603FB5"/>
    <w:rsid w:val="00604FC5"/>
    <w:rsid w:val="006050F6"/>
    <w:rsid w:val="00605453"/>
    <w:rsid w:val="00605495"/>
    <w:rsid w:val="0060616B"/>
    <w:rsid w:val="006067EA"/>
    <w:rsid w:val="00606977"/>
    <w:rsid w:val="00606F6D"/>
    <w:rsid w:val="006071B2"/>
    <w:rsid w:val="00610412"/>
    <w:rsid w:val="0061055C"/>
    <w:rsid w:val="00611092"/>
    <w:rsid w:val="0061113C"/>
    <w:rsid w:val="006113ED"/>
    <w:rsid w:val="00611ABB"/>
    <w:rsid w:val="00611B87"/>
    <w:rsid w:val="0061226F"/>
    <w:rsid w:val="0061251E"/>
    <w:rsid w:val="00612CAA"/>
    <w:rsid w:val="0061345B"/>
    <w:rsid w:val="00613907"/>
    <w:rsid w:val="006139B2"/>
    <w:rsid w:val="006146CD"/>
    <w:rsid w:val="00614D8E"/>
    <w:rsid w:val="00615601"/>
    <w:rsid w:val="00615BC9"/>
    <w:rsid w:val="006169E4"/>
    <w:rsid w:val="00616F84"/>
    <w:rsid w:val="0061722A"/>
    <w:rsid w:val="006179B1"/>
    <w:rsid w:val="00617B95"/>
    <w:rsid w:val="00617E95"/>
    <w:rsid w:val="0062029D"/>
    <w:rsid w:val="00620908"/>
    <w:rsid w:val="006213B1"/>
    <w:rsid w:val="00621E12"/>
    <w:rsid w:val="00621F2A"/>
    <w:rsid w:val="0062250B"/>
    <w:rsid w:val="006227A9"/>
    <w:rsid w:val="006227B6"/>
    <w:rsid w:val="00622CD6"/>
    <w:rsid w:val="00623615"/>
    <w:rsid w:val="006238C5"/>
    <w:rsid w:val="00624090"/>
    <w:rsid w:val="0062413D"/>
    <w:rsid w:val="006245D4"/>
    <w:rsid w:val="006247A1"/>
    <w:rsid w:val="0062502E"/>
    <w:rsid w:val="006252EF"/>
    <w:rsid w:val="006255BA"/>
    <w:rsid w:val="006255E4"/>
    <w:rsid w:val="00625BAD"/>
    <w:rsid w:val="00625D65"/>
    <w:rsid w:val="00625F0E"/>
    <w:rsid w:val="00626925"/>
    <w:rsid w:val="006269BA"/>
    <w:rsid w:val="0062734F"/>
    <w:rsid w:val="0062786E"/>
    <w:rsid w:val="006279BF"/>
    <w:rsid w:val="006303AD"/>
    <w:rsid w:val="00630CA0"/>
    <w:rsid w:val="00631135"/>
    <w:rsid w:val="00631286"/>
    <w:rsid w:val="00631706"/>
    <w:rsid w:val="00631715"/>
    <w:rsid w:val="00631FA4"/>
    <w:rsid w:val="006323FF"/>
    <w:rsid w:val="006336C4"/>
    <w:rsid w:val="00633DD7"/>
    <w:rsid w:val="00633E33"/>
    <w:rsid w:val="00633F38"/>
    <w:rsid w:val="00634344"/>
    <w:rsid w:val="0063490D"/>
    <w:rsid w:val="00634A36"/>
    <w:rsid w:val="00635089"/>
    <w:rsid w:val="00635FBB"/>
    <w:rsid w:val="0063603A"/>
    <w:rsid w:val="006365DA"/>
    <w:rsid w:val="00636659"/>
    <w:rsid w:val="00636D12"/>
    <w:rsid w:val="00636E60"/>
    <w:rsid w:val="006379FA"/>
    <w:rsid w:val="00637DB5"/>
    <w:rsid w:val="00640155"/>
    <w:rsid w:val="00640A4F"/>
    <w:rsid w:val="00640EA5"/>
    <w:rsid w:val="00641450"/>
    <w:rsid w:val="00641691"/>
    <w:rsid w:val="006417AF"/>
    <w:rsid w:val="00641ABF"/>
    <w:rsid w:val="00641B63"/>
    <w:rsid w:val="0064205B"/>
    <w:rsid w:val="006420A3"/>
    <w:rsid w:val="006421BE"/>
    <w:rsid w:val="00642906"/>
    <w:rsid w:val="00642953"/>
    <w:rsid w:val="0064299A"/>
    <w:rsid w:val="00642A1F"/>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F10"/>
    <w:rsid w:val="006504FF"/>
    <w:rsid w:val="00650793"/>
    <w:rsid w:val="0065102B"/>
    <w:rsid w:val="0065140C"/>
    <w:rsid w:val="0065140E"/>
    <w:rsid w:val="00651E3D"/>
    <w:rsid w:val="0065224A"/>
    <w:rsid w:val="00652494"/>
    <w:rsid w:val="0065269D"/>
    <w:rsid w:val="0065282D"/>
    <w:rsid w:val="00652A7F"/>
    <w:rsid w:val="0065321D"/>
    <w:rsid w:val="006532C4"/>
    <w:rsid w:val="00653606"/>
    <w:rsid w:val="0065363C"/>
    <w:rsid w:val="006537AB"/>
    <w:rsid w:val="00653ACB"/>
    <w:rsid w:val="00653F26"/>
    <w:rsid w:val="00653F62"/>
    <w:rsid w:val="00653FF3"/>
    <w:rsid w:val="006541AA"/>
    <w:rsid w:val="0065429B"/>
    <w:rsid w:val="006543CF"/>
    <w:rsid w:val="0065491D"/>
    <w:rsid w:val="00654E37"/>
    <w:rsid w:val="006553C9"/>
    <w:rsid w:val="00655593"/>
    <w:rsid w:val="0065601F"/>
    <w:rsid w:val="00656368"/>
    <w:rsid w:val="006563CD"/>
    <w:rsid w:val="006563FB"/>
    <w:rsid w:val="00657A11"/>
    <w:rsid w:val="00657BD2"/>
    <w:rsid w:val="00657C40"/>
    <w:rsid w:val="00657CAA"/>
    <w:rsid w:val="006600A9"/>
    <w:rsid w:val="00660A56"/>
    <w:rsid w:val="00660C5C"/>
    <w:rsid w:val="00660F65"/>
    <w:rsid w:val="00660FCC"/>
    <w:rsid w:val="00661021"/>
    <w:rsid w:val="006616D9"/>
    <w:rsid w:val="0066185E"/>
    <w:rsid w:val="0066197A"/>
    <w:rsid w:val="00661F28"/>
    <w:rsid w:val="006620BF"/>
    <w:rsid w:val="006621B7"/>
    <w:rsid w:val="0066280F"/>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669"/>
    <w:rsid w:val="00670701"/>
    <w:rsid w:val="0067070D"/>
    <w:rsid w:val="006707A9"/>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848"/>
    <w:rsid w:val="00675B40"/>
    <w:rsid w:val="006765F0"/>
    <w:rsid w:val="00676AC3"/>
    <w:rsid w:val="0067743E"/>
    <w:rsid w:val="00677488"/>
    <w:rsid w:val="00677C4E"/>
    <w:rsid w:val="0068036F"/>
    <w:rsid w:val="00680DB7"/>
    <w:rsid w:val="00680E33"/>
    <w:rsid w:val="00681026"/>
    <w:rsid w:val="00681811"/>
    <w:rsid w:val="0068188B"/>
    <w:rsid w:val="00681957"/>
    <w:rsid w:val="00681A2D"/>
    <w:rsid w:val="00681A8A"/>
    <w:rsid w:val="00681ED0"/>
    <w:rsid w:val="00682C73"/>
    <w:rsid w:val="006837B3"/>
    <w:rsid w:val="00683A95"/>
    <w:rsid w:val="00683BAA"/>
    <w:rsid w:val="0068418E"/>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1A9D"/>
    <w:rsid w:val="006920B3"/>
    <w:rsid w:val="0069228B"/>
    <w:rsid w:val="006922D6"/>
    <w:rsid w:val="00692ED9"/>
    <w:rsid w:val="00693557"/>
    <w:rsid w:val="0069359D"/>
    <w:rsid w:val="006935DF"/>
    <w:rsid w:val="00693A62"/>
    <w:rsid w:val="00693D1B"/>
    <w:rsid w:val="006943B1"/>
    <w:rsid w:val="00694DCA"/>
    <w:rsid w:val="0069510A"/>
    <w:rsid w:val="006951C7"/>
    <w:rsid w:val="00695494"/>
    <w:rsid w:val="00695598"/>
    <w:rsid w:val="00695BDE"/>
    <w:rsid w:val="00695EC3"/>
    <w:rsid w:val="00695ECC"/>
    <w:rsid w:val="006964DB"/>
    <w:rsid w:val="00696ABC"/>
    <w:rsid w:val="00696B38"/>
    <w:rsid w:val="006971CC"/>
    <w:rsid w:val="00697A46"/>
    <w:rsid w:val="006A0321"/>
    <w:rsid w:val="006A0934"/>
    <w:rsid w:val="006A165E"/>
    <w:rsid w:val="006A1CA7"/>
    <w:rsid w:val="006A1E2B"/>
    <w:rsid w:val="006A1E9C"/>
    <w:rsid w:val="006A2054"/>
    <w:rsid w:val="006A20CC"/>
    <w:rsid w:val="006A21FA"/>
    <w:rsid w:val="006A2925"/>
    <w:rsid w:val="006A2BBC"/>
    <w:rsid w:val="006A2C37"/>
    <w:rsid w:val="006A2C8A"/>
    <w:rsid w:val="006A2F8B"/>
    <w:rsid w:val="006A3957"/>
    <w:rsid w:val="006A3AA3"/>
    <w:rsid w:val="006A3D28"/>
    <w:rsid w:val="006A3FA5"/>
    <w:rsid w:val="006A4369"/>
    <w:rsid w:val="006A4606"/>
    <w:rsid w:val="006A5633"/>
    <w:rsid w:val="006A5D2E"/>
    <w:rsid w:val="006A6243"/>
    <w:rsid w:val="006A643E"/>
    <w:rsid w:val="006A6448"/>
    <w:rsid w:val="006A65B9"/>
    <w:rsid w:val="006A6750"/>
    <w:rsid w:val="006A7102"/>
    <w:rsid w:val="006A730B"/>
    <w:rsid w:val="006A7965"/>
    <w:rsid w:val="006A7A31"/>
    <w:rsid w:val="006A7D72"/>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3D54"/>
    <w:rsid w:val="006B3D8F"/>
    <w:rsid w:val="006B421F"/>
    <w:rsid w:val="006B4856"/>
    <w:rsid w:val="006B4944"/>
    <w:rsid w:val="006B4C61"/>
    <w:rsid w:val="006B4D25"/>
    <w:rsid w:val="006B4D45"/>
    <w:rsid w:val="006B51F6"/>
    <w:rsid w:val="006B5A97"/>
    <w:rsid w:val="006B5CC8"/>
    <w:rsid w:val="006B5D7D"/>
    <w:rsid w:val="006B5ECD"/>
    <w:rsid w:val="006B6165"/>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F0"/>
    <w:rsid w:val="006C1283"/>
    <w:rsid w:val="006C197B"/>
    <w:rsid w:val="006C1997"/>
    <w:rsid w:val="006C2705"/>
    <w:rsid w:val="006C2956"/>
    <w:rsid w:val="006C2E0E"/>
    <w:rsid w:val="006C3C7D"/>
    <w:rsid w:val="006C3FC7"/>
    <w:rsid w:val="006C4228"/>
    <w:rsid w:val="006C4D02"/>
    <w:rsid w:val="006C505E"/>
    <w:rsid w:val="006C60AA"/>
    <w:rsid w:val="006C646E"/>
    <w:rsid w:val="006C6920"/>
    <w:rsid w:val="006C7349"/>
    <w:rsid w:val="006D11E8"/>
    <w:rsid w:val="006D1394"/>
    <w:rsid w:val="006D1645"/>
    <w:rsid w:val="006D19CE"/>
    <w:rsid w:val="006D2245"/>
    <w:rsid w:val="006D2505"/>
    <w:rsid w:val="006D279C"/>
    <w:rsid w:val="006D2820"/>
    <w:rsid w:val="006D3007"/>
    <w:rsid w:val="006D37A3"/>
    <w:rsid w:val="006D404D"/>
    <w:rsid w:val="006D484C"/>
    <w:rsid w:val="006D48D3"/>
    <w:rsid w:val="006D4FC3"/>
    <w:rsid w:val="006D58DD"/>
    <w:rsid w:val="006D59CD"/>
    <w:rsid w:val="006D61D4"/>
    <w:rsid w:val="006D633E"/>
    <w:rsid w:val="006D6406"/>
    <w:rsid w:val="006D64E5"/>
    <w:rsid w:val="006D66B4"/>
    <w:rsid w:val="006D6993"/>
    <w:rsid w:val="006D7B7A"/>
    <w:rsid w:val="006D7C4C"/>
    <w:rsid w:val="006E0459"/>
    <w:rsid w:val="006E0C85"/>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414"/>
    <w:rsid w:val="006E5478"/>
    <w:rsid w:val="006E570E"/>
    <w:rsid w:val="006E63F2"/>
    <w:rsid w:val="006E6929"/>
    <w:rsid w:val="006E6DAF"/>
    <w:rsid w:val="006E73C9"/>
    <w:rsid w:val="006E7AEC"/>
    <w:rsid w:val="006E7CD4"/>
    <w:rsid w:val="006F0647"/>
    <w:rsid w:val="006F0B41"/>
    <w:rsid w:val="006F0D2D"/>
    <w:rsid w:val="006F1C0F"/>
    <w:rsid w:val="006F1DC3"/>
    <w:rsid w:val="006F2AE2"/>
    <w:rsid w:val="006F3008"/>
    <w:rsid w:val="006F319E"/>
    <w:rsid w:val="006F3218"/>
    <w:rsid w:val="006F3479"/>
    <w:rsid w:val="006F354A"/>
    <w:rsid w:val="006F39D1"/>
    <w:rsid w:val="006F3AD8"/>
    <w:rsid w:val="006F3C8A"/>
    <w:rsid w:val="006F4038"/>
    <w:rsid w:val="006F4182"/>
    <w:rsid w:val="006F42BA"/>
    <w:rsid w:val="006F4627"/>
    <w:rsid w:val="006F47D7"/>
    <w:rsid w:val="006F4BE1"/>
    <w:rsid w:val="006F4EEC"/>
    <w:rsid w:val="006F547B"/>
    <w:rsid w:val="006F5664"/>
    <w:rsid w:val="006F591B"/>
    <w:rsid w:val="006F5AD0"/>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2343"/>
    <w:rsid w:val="007026C5"/>
    <w:rsid w:val="007026FB"/>
    <w:rsid w:val="00702CFB"/>
    <w:rsid w:val="00702D19"/>
    <w:rsid w:val="00703527"/>
    <w:rsid w:val="007037A9"/>
    <w:rsid w:val="007039B0"/>
    <w:rsid w:val="00704235"/>
    <w:rsid w:val="00704BD6"/>
    <w:rsid w:val="00704D14"/>
    <w:rsid w:val="00704E89"/>
    <w:rsid w:val="00705650"/>
    <w:rsid w:val="00705659"/>
    <w:rsid w:val="00705661"/>
    <w:rsid w:val="00705914"/>
    <w:rsid w:val="00705A33"/>
    <w:rsid w:val="00705F6E"/>
    <w:rsid w:val="00706408"/>
    <w:rsid w:val="00707323"/>
    <w:rsid w:val="00707623"/>
    <w:rsid w:val="00710003"/>
    <w:rsid w:val="00710331"/>
    <w:rsid w:val="00710499"/>
    <w:rsid w:val="0071061F"/>
    <w:rsid w:val="007107DE"/>
    <w:rsid w:val="00710954"/>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A"/>
    <w:rsid w:val="00714AEC"/>
    <w:rsid w:val="00714B5F"/>
    <w:rsid w:val="00715268"/>
    <w:rsid w:val="0071567C"/>
    <w:rsid w:val="00715DD0"/>
    <w:rsid w:val="0071616D"/>
    <w:rsid w:val="007169D6"/>
    <w:rsid w:val="0071701A"/>
    <w:rsid w:val="00717034"/>
    <w:rsid w:val="007175F3"/>
    <w:rsid w:val="00717742"/>
    <w:rsid w:val="00717EDB"/>
    <w:rsid w:val="00720065"/>
    <w:rsid w:val="00720464"/>
    <w:rsid w:val="00720DAF"/>
    <w:rsid w:val="00720E03"/>
    <w:rsid w:val="0072157E"/>
    <w:rsid w:val="00721B5D"/>
    <w:rsid w:val="00721BB8"/>
    <w:rsid w:val="007223CA"/>
    <w:rsid w:val="00722951"/>
    <w:rsid w:val="007232E2"/>
    <w:rsid w:val="00723680"/>
    <w:rsid w:val="007241D3"/>
    <w:rsid w:val="0072434B"/>
    <w:rsid w:val="007245F4"/>
    <w:rsid w:val="00724A49"/>
    <w:rsid w:val="00724AF8"/>
    <w:rsid w:val="00725297"/>
    <w:rsid w:val="007255A0"/>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227B"/>
    <w:rsid w:val="007324F1"/>
    <w:rsid w:val="0073254D"/>
    <w:rsid w:val="007326F2"/>
    <w:rsid w:val="007336FC"/>
    <w:rsid w:val="007337C1"/>
    <w:rsid w:val="00733BBE"/>
    <w:rsid w:val="00734505"/>
    <w:rsid w:val="007345E5"/>
    <w:rsid w:val="00734985"/>
    <w:rsid w:val="00735426"/>
    <w:rsid w:val="007356AD"/>
    <w:rsid w:val="00735836"/>
    <w:rsid w:val="00735A9B"/>
    <w:rsid w:val="00735D59"/>
    <w:rsid w:val="0073672A"/>
    <w:rsid w:val="00736A9B"/>
    <w:rsid w:val="00736C5F"/>
    <w:rsid w:val="00737EFA"/>
    <w:rsid w:val="00737F5D"/>
    <w:rsid w:val="00740188"/>
    <w:rsid w:val="007402F7"/>
    <w:rsid w:val="007414D0"/>
    <w:rsid w:val="0074189D"/>
    <w:rsid w:val="00741F46"/>
    <w:rsid w:val="00742474"/>
    <w:rsid w:val="0074255A"/>
    <w:rsid w:val="0074280F"/>
    <w:rsid w:val="0074297D"/>
    <w:rsid w:val="00742A05"/>
    <w:rsid w:val="00742B5C"/>
    <w:rsid w:val="00742E90"/>
    <w:rsid w:val="007430B1"/>
    <w:rsid w:val="0074362E"/>
    <w:rsid w:val="0074391C"/>
    <w:rsid w:val="00743A69"/>
    <w:rsid w:val="007446E2"/>
    <w:rsid w:val="00744ACE"/>
    <w:rsid w:val="00745B68"/>
    <w:rsid w:val="00745B81"/>
    <w:rsid w:val="00745C1F"/>
    <w:rsid w:val="00745D10"/>
    <w:rsid w:val="007468F6"/>
    <w:rsid w:val="007469FD"/>
    <w:rsid w:val="00747A7A"/>
    <w:rsid w:val="00747D3C"/>
    <w:rsid w:val="00747F14"/>
    <w:rsid w:val="00750150"/>
    <w:rsid w:val="007502DA"/>
    <w:rsid w:val="007504E6"/>
    <w:rsid w:val="0075085F"/>
    <w:rsid w:val="00750E44"/>
    <w:rsid w:val="007513F6"/>
    <w:rsid w:val="007522E3"/>
    <w:rsid w:val="00752748"/>
    <w:rsid w:val="00752B66"/>
    <w:rsid w:val="00752CF5"/>
    <w:rsid w:val="00752E4B"/>
    <w:rsid w:val="00752F7E"/>
    <w:rsid w:val="0075342F"/>
    <w:rsid w:val="007535C2"/>
    <w:rsid w:val="00754612"/>
    <w:rsid w:val="00754BFF"/>
    <w:rsid w:val="00755A5F"/>
    <w:rsid w:val="00756098"/>
    <w:rsid w:val="00756460"/>
    <w:rsid w:val="007571BC"/>
    <w:rsid w:val="00757546"/>
    <w:rsid w:val="00757664"/>
    <w:rsid w:val="00757D8E"/>
    <w:rsid w:val="00760344"/>
    <w:rsid w:val="00760827"/>
    <w:rsid w:val="00760895"/>
    <w:rsid w:val="00761497"/>
    <w:rsid w:val="00762006"/>
    <w:rsid w:val="007622EF"/>
    <w:rsid w:val="00762D9B"/>
    <w:rsid w:val="00762F67"/>
    <w:rsid w:val="0076301E"/>
    <w:rsid w:val="00763021"/>
    <w:rsid w:val="00763F24"/>
    <w:rsid w:val="00764276"/>
    <w:rsid w:val="007648A3"/>
    <w:rsid w:val="00764A59"/>
    <w:rsid w:val="00764B2C"/>
    <w:rsid w:val="007650A8"/>
    <w:rsid w:val="007652DB"/>
    <w:rsid w:val="00765C46"/>
    <w:rsid w:val="00766C8D"/>
    <w:rsid w:val="00766D78"/>
    <w:rsid w:val="00766E8A"/>
    <w:rsid w:val="0077022A"/>
    <w:rsid w:val="0077037C"/>
    <w:rsid w:val="00770657"/>
    <w:rsid w:val="007706D1"/>
    <w:rsid w:val="0077086C"/>
    <w:rsid w:val="0077094B"/>
    <w:rsid w:val="00771C51"/>
    <w:rsid w:val="00771D5C"/>
    <w:rsid w:val="00772537"/>
    <w:rsid w:val="00772867"/>
    <w:rsid w:val="00772E64"/>
    <w:rsid w:val="00773509"/>
    <w:rsid w:val="007735D4"/>
    <w:rsid w:val="0077474B"/>
    <w:rsid w:val="007747B8"/>
    <w:rsid w:val="00774CA6"/>
    <w:rsid w:val="007753A0"/>
    <w:rsid w:val="007759BF"/>
    <w:rsid w:val="00775C01"/>
    <w:rsid w:val="00776A40"/>
    <w:rsid w:val="00776AA3"/>
    <w:rsid w:val="00776B28"/>
    <w:rsid w:val="0077724E"/>
    <w:rsid w:val="00777AF4"/>
    <w:rsid w:val="00777D9A"/>
    <w:rsid w:val="00780406"/>
    <w:rsid w:val="00780994"/>
    <w:rsid w:val="00780D58"/>
    <w:rsid w:val="0078168B"/>
    <w:rsid w:val="00781FA0"/>
    <w:rsid w:val="00782A21"/>
    <w:rsid w:val="00782AB9"/>
    <w:rsid w:val="00782B3C"/>
    <w:rsid w:val="00782FB7"/>
    <w:rsid w:val="00783469"/>
    <w:rsid w:val="007836C0"/>
    <w:rsid w:val="00783947"/>
    <w:rsid w:val="0078422F"/>
    <w:rsid w:val="00784519"/>
    <w:rsid w:val="00784580"/>
    <w:rsid w:val="007855FC"/>
    <w:rsid w:val="00786B31"/>
    <w:rsid w:val="00786DA4"/>
    <w:rsid w:val="0078760F"/>
    <w:rsid w:val="00790233"/>
    <w:rsid w:val="007909DC"/>
    <w:rsid w:val="007913C7"/>
    <w:rsid w:val="007913CF"/>
    <w:rsid w:val="007916A0"/>
    <w:rsid w:val="0079193C"/>
    <w:rsid w:val="00791B1E"/>
    <w:rsid w:val="00791BB8"/>
    <w:rsid w:val="00792FC4"/>
    <w:rsid w:val="007930AB"/>
    <w:rsid w:val="0079405E"/>
    <w:rsid w:val="007940E6"/>
    <w:rsid w:val="007948E6"/>
    <w:rsid w:val="0079496B"/>
    <w:rsid w:val="00794B94"/>
    <w:rsid w:val="00794E06"/>
    <w:rsid w:val="00794F8D"/>
    <w:rsid w:val="0079542D"/>
    <w:rsid w:val="007957CF"/>
    <w:rsid w:val="00795D78"/>
    <w:rsid w:val="00796413"/>
    <w:rsid w:val="007967A9"/>
    <w:rsid w:val="00796B4F"/>
    <w:rsid w:val="00797994"/>
    <w:rsid w:val="007979D1"/>
    <w:rsid w:val="00797BFF"/>
    <w:rsid w:val="00797DC9"/>
    <w:rsid w:val="007A014C"/>
    <w:rsid w:val="007A05E1"/>
    <w:rsid w:val="007A05F5"/>
    <w:rsid w:val="007A05FF"/>
    <w:rsid w:val="007A088D"/>
    <w:rsid w:val="007A08A5"/>
    <w:rsid w:val="007A096F"/>
    <w:rsid w:val="007A0BC0"/>
    <w:rsid w:val="007A10EB"/>
    <w:rsid w:val="007A1B03"/>
    <w:rsid w:val="007A1CE1"/>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7455"/>
    <w:rsid w:val="007A7706"/>
    <w:rsid w:val="007B0513"/>
    <w:rsid w:val="007B0825"/>
    <w:rsid w:val="007B09A4"/>
    <w:rsid w:val="007B0D66"/>
    <w:rsid w:val="007B10D7"/>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537"/>
    <w:rsid w:val="007B462D"/>
    <w:rsid w:val="007B4A83"/>
    <w:rsid w:val="007B5034"/>
    <w:rsid w:val="007B5087"/>
    <w:rsid w:val="007B52B3"/>
    <w:rsid w:val="007B5385"/>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D52"/>
    <w:rsid w:val="007C3D53"/>
    <w:rsid w:val="007C4145"/>
    <w:rsid w:val="007C4384"/>
    <w:rsid w:val="007C4560"/>
    <w:rsid w:val="007C46EF"/>
    <w:rsid w:val="007C50E0"/>
    <w:rsid w:val="007C57F3"/>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25"/>
    <w:rsid w:val="007D0FA5"/>
    <w:rsid w:val="007D102B"/>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45"/>
    <w:rsid w:val="007D4307"/>
    <w:rsid w:val="007D47D6"/>
    <w:rsid w:val="007D52D9"/>
    <w:rsid w:val="007D5CAE"/>
    <w:rsid w:val="007D6BF9"/>
    <w:rsid w:val="007D6CD7"/>
    <w:rsid w:val="007D700D"/>
    <w:rsid w:val="007D75D6"/>
    <w:rsid w:val="007D7717"/>
    <w:rsid w:val="007D7859"/>
    <w:rsid w:val="007E0382"/>
    <w:rsid w:val="007E10D5"/>
    <w:rsid w:val="007E11DD"/>
    <w:rsid w:val="007E1220"/>
    <w:rsid w:val="007E1984"/>
    <w:rsid w:val="007E1C1E"/>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726"/>
    <w:rsid w:val="007F0785"/>
    <w:rsid w:val="007F0837"/>
    <w:rsid w:val="007F0843"/>
    <w:rsid w:val="007F0FB3"/>
    <w:rsid w:val="007F101A"/>
    <w:rsid w:val="007F12B0"/>
    <w:rsid w:val="007F155C"/>
    <w:rsid w:val="007F17E6"/>
    <w:rsid w:val="007F191F"/>
    <w:rsid w:val="007F1A4C"/>
    <w:rsid w:val="007F1C9D"/>
    <w:rsid w:val="007F1E08"/>
    <w:rsid w:val="007F25A4"/>
    <w:rsid w:val="007F2B2C"/>
    <w:rsid w:val="007F2B78"/>
    <w:rsid w:val="007F3174"/>
    <w:rsid w:val="007F38EE"/>
    <w:rsid w:val="007F3AC6"/>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9A"/>
    <w:rsid w:val="008218C5"/>
    <w:rsid w:val="00821F65"/>
    <w:rsid w:val="0082239D"/>
    <w:rsid w:val="00822FDD"/>
    <w:rsid w:val="0082324C"/>
    <w:rsid w:val="008234BE"/>
    <w:rsid w:val="00823A20"/>
    <w:rsid w:val="00823ADA"/>
    <w:rsid w:val="0082455A"/>
    <w:rsid w:val="00824D72"/>
    <w:rsid w:val="00824E2B"/>
    <w:rsid w:val="00825040"/>
    <w:rsid w:val="008253C4"/>
    <w:rsid w:val="0082581D"/>
    <w:rsid w:val="00825BC9"/>
    <w:rsid w:val="00826006"/>
    <w:rsid w:val="0082617F"/>
    <w:rsid w:val="008262E4"/>
    <w:rsid w:val="008303DD"/>
    <w:rsid w:val="008303EF"/>
    <w:rsid w:val="00830403"/>
    <w:rsid w:val="00830B03"/>
    <w:rsid w:val="0083101D"/>
    <w:rsid w:val="0083180A"/>
    <w:rsid w:val="00831FE1"/>
    <w:rsid w:val="00832060"/>
    <w:rsid w:val="008322FF"/>
    <w:rsid w:val="00832E5E"/>
    <w:rsid w:val="0083340B"/>
    <w:rsid w:val="008338A1"/>
    <w:rsid w:val="0083481C"/>
    <w:rsid w:val="00834953"/>
    <w:rsid w:val="008353D4"/>
    <w:rsid w:val="00835498"/>
    <w:rsid w:val="0083595B"/>
    <w:rsid w:val="00835F64"/>
    <w:rsid w:val="0083636E"/>
    <w:rsid w:val="00837903"/>
    <w:rsid w:val="00837B90"/>
    <w:rsid w:val="00840065"/>
    <w:rsid w:val="00840699"/>
    <w:rsid w:val="00840B58"/>
    <w:rsid w:val="00841055"/>
    <w:rsid w:val="008412F6"/>
    <w:rsid w:val="008416C3"/>
    <w:rsid w:val="0084222C"/>
    <w:rsid w:val="008425CC"/>
    <w:rsid w:val="00842AB3"/>
    <w:rsid w:val="0084345D"/>
    <w:rsid w:val="0084348A"/>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1349"/>
    <w:rsid w:val="00851AFB"/>
    <w:rsid w:val="00851F87"/>
    <w:rsid w:val="00852EF8"/>
    <w:rsid w:val="00853869"/>
    <w:rsid w:val="00853C05"/>
    <w:rsid w:val="00853E3A"/>
    <w:rsid w:val="00853F5C"/>
    <w:rsid w:val="00854093"/>
    <w:rsid w:val="0085453A"/>
    <w:rsid w:val="00854B94"/>
    <w:rsid w:val="008550CA"/>
    <w:rsid w:val="008552FE"/>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20B9"/>
    <w:rsid w:val="0087278C"/>
    <w:rsid w:val="00872FAA"/>
    <w:rsid w:val="00872FE7"/>
    <w:rsid w:val="008731DD"/>
    <w:rsid w:val="00873EC6"/>
    <w:rsid w:val="00873ED6"/>
    <w:rsid w:val="0087407E"/>
    <w:rsid w:val="0087504E"/>
    <w:rsid w:val="00875478"/>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2E5"/>
    <w:rsid w:val="008827BA"/>
    <w:rsid w:val="00882B12"/>
    <w:rsid w:val="00882E67"/>
    <w:rsid w:val="00883564"/>
    <w:rsid w:val="008837FD"/>
    <w:rsid w:val="00883DBD"/>
    <w:rsid w:val="00884C0E"/>
    <w:rsid w:val="00884D46"/>
    <w:rsid w:val="00884D99"/>
    <w:rsid w:val="00886005"/>
    <w:rsid w:val="0088626E"/>
    <w:rsid w:val="0088657E"/>
    <w:rsid w:val="008866BA"/>
    <w:rsid w:val="00886CB5"/>
    <w:rsid w:val="0088737A"/>
    <w:rsid w:val="008874AD"/>
    <w:rsid w:val="008878E4"/>
    <w:rsid w:val="0089052A"/>
    <w:rsid w:val="00890D4A"/>
    <w:rsid w:val="008912FB"/>
    <w:rsid w:val="008918DC"/>
    <w:rsid w:val="008918F1"/>
    <w:rsid w:val="0089196D"/>
    <w:rsid w:val="00891B11"/>
    <w:rsid w:val="0089220C"/>
    <w:rsid w:val="00892FEB"/>
    <w:rsid w:val="00893520"/>
    <w:rsid w:val="008935F0"/>
    <w:rsid w:val="008938A4"/>
    <w:rsid w:val="00893CD3"/>
    <w:rsid w:val="00894703"/>
    <w:rsid w:val="008949C3"/>
    <w:rsid w:val="00894A8D"/>
    <w:rsid w:val="008950E2"/>
    <w:rsid w:val="00895C19"/>
    <w:rsid w:val="00896826"/>
    <w:rsid w:val="00896E3A"/>
    <w:rsid w:val="00897BE5"/>
    <w:rsid w:val="00897F2C"/>
    <w:rsid w:val="008A013F"/>
    <w:rsid w:val="008A09C9"/>
    <w:rsid w:val="008A09E4"/>
    <w:rsid w:val="008A1E78"/>
    <w:rsid w:val="008A235F"/>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1C0"/>
    <w:rsid w:val="008A7954"/>
    <w:rsid w:val="008A7B58"/>
    <w:rsid w:val="008A7F82"/>
    <w:rsid w:val="008B0722"/>
    <w:rsid w:val="008B09D7"/>
    <w:rsid w:val="008B0A4F"/>
    <w:rsid w:val="008B0E08"/>
    <w:rsid w:val="008B1112"/>
    <w:rsid w:val="008B13B1"/>
    <w:rsid w:val="008B1766"/>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26A"/>
    <w:rsid w:val="008C2318"/>
    <w:rsid w:val="008C2967"/>
    <w:rsid w:val="008C2A0C"/>
    <w:rsid w:val="008C36DE"/>
    <w:rsid w:val="008C3864"/>
    <w:rsid w:val="008C38B4"/>
    <w:rsid w:val="008C59A1"/>
    <w:rsid w:val="008C5B3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7E9"/>
    <w:rsid w:val="008E0529"/>
    <w:rsid w:val="008E0FC2"/>
    <w:rsid w:val="008E1374"/>
    <w:rsid w:val="008E1E82"/>
    <w:rsid w:val="008E2B88"/>
    <w:rsid w:val="008E2E6A"/>
    <w:rsid w:val="008E3A39"/>
    <w:rsid w:val="008E3AC2"/>
    <w:rsid w:val="008E3C5B"/>
    <w:rsid w:val="008E3F1D"/>
    <w:rsid w:val="008E43B7"/>
    <w:rsid w:val="008E47FC"/>
    <w:rsid w:val="008E4812"/>
    <w:rsid w:val="008E4B8C"/>
    <w:rsid w:val="008E4CEE"/>
    <w:rsid w:val="008E4E06"/>
    <w:rsid w:val="008E51C0"/>
    <w:rsid w:val="008E5514"/>
    <w:rsid w:val="008E5581"/>
    <w:rsid w:val="008E605C"/>
    <w:rsid w:val="008E644F"/>
    <w:rsid w:val="008E6C17"/>
    <w:rsid w:val="008E6E2A"/>
    <w:rsid w:val="008E6F8E"/>
    <w:rsid w:val="008E7326"/>
    <w:rsid w:val="008E766C"/>
    <w:rsid w:val="008E7D62"/>
    <w:rsid w:val="008E7EEC"/>
    <w:rsid w:val="008F00EC"/>
    <w:rsid w:val="008F01A1"/>
    <w:rsid w:val="008F01AD"/>
    <w:rsid w:val="008F01F0"/>
    <w:rsid w:val="008F0573"/>
    <w:rsid w:val="008F07C5"/>
    <w:rsid w:val="008F0CF4"/>
    <w:rsid w:val="008F0E57"/>
    <w:rsid w:val="008F1943"/>
    <w:rsid w:val="008F244E"/>
    <w:rsid w:val="008F25A0"/>
    <w:rsid w:val="008F2A75"/>
    <w:rsid w:val="008F3259"/>
    <w:rsid w:val="008F3368"/>
    <w:rsid w:val="008F34AC"/>
    <w:rsid w:val="008F354C"/>
    <w:rsid w:val="008F3BA8"/>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40E9"/>
    <w:rsid w:val="009040FE"/>
    <w:rsid w:val="0090477F"/>
    <w:rsid w:val="0090520E"/>
    <w:rsid w:val="00905279"/>
    <w:rsid w:val="009054D0"/>
    <w:rsid w:val="00905CBB"/>
    <w:rsid w:val="00906354"/>
    <w:rsid w:val="009065F3"/>
    <w:rsid w:val="0090753B"/>
    <w:rsid w:val="0090756E"/>
    <w:rsid w:val="0090776C"/>
    <w:rsid w:val="00907CD0"/>
    <w:rsid w:val="009100A2"/>
    <w:rsid w:val="009101A3"/>
    <w:rsid w:val="009101B7"/>
    <w:rsid w:val="00910261"/>
    <w:rsid w:val="009103D7"/>
    <w:rsid w:val="00910929"/>
    <w:rsid w:val="009109B6"/>
    <w:rsid w:val="00910EB1"/>
    <w:rsid w:val="00911124"/>
    <w:rsid w:val="009114AF"/>
    <w:rsid w:val="00912014"/>
    <w:rsid w:val="0091248C"/>
    <w:rsid w:val="00912650"/>
    <w:rsid w:val="009127F8"/>
    <w:rsid w:val="00912980"/>
    <w:rsid w:val="00912E52"/>
    <w:rsid w:val="00913150"/>
    <w:rsid w:val="0091316C"/>
    <w:rsid w:val="00913235"/>
    <w:rsid w:val="00913293"/>
    <w:rsid w:val="00913C11"/>
    <w:rsid w:val="00913CAE"/>
    <w:rsid w:val="00914607"/>
    <w:rsid w:val="00914730"/>
    <w:rsid w:val="00914903"/>
    <w:rsid w:val="00914B80"/>
    <w:rsid w:val="00914BFE"/>
    <w:rsid w:val="00914D1D"/>
    <w:rsid w:val="00914E7E"/>
    <w:rsid w:val="00915006"/>
    <w:rsid w:val="00915A94"/>
    <w:rsid w:val="009166D9"/>
    <w:rsid w:val="009168AB"/>
    <w:rsid w:val="009169BE"/>
    <w:rsid w:val="00917645"/>
    <w:rsid w:val="009178C3"/>
    <w:rsid w:val="00917C3C"/>
    <w:rsid w:val="00920629"/>
    <w:rsid w:val="009209A3"/>
    <w:rsid w:val="00920F0C"/>
    <w:rsid w:val="0092157D"/>
    <w:rsid w:val="0092182B"/>
    <w:rsid w:val="00922DBF"/>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6CC"/>
    <w:rsid w:val="009277CD"/>
    <w:rsid w:val="009277D8"/>
    <w:rsid w:val="009278FF"/>
    <w:rsid w:val="00927A71"/>
    <w:rsid w:val="00927EA7"/>
    <w:rsid w:val="00927EE7"/>
    <w:rsid w:val="00930272"/>
    <w:rsid w:val="0093073E"/>
    <w:rsid w:val="00930A5B"/>
    <w:rsid w:val="00931AEB"/>
    <w:rsid w:val="00931BDA"/>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34ED"/>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50065"/>
    <w:rsid w:val="0095026C"/>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519"/>
    <w:rsid w:val="00954834"/>
    <w:rsid w:val="00954FBA"/>
    <w:rsid w:val="0095541B"/>
    <w:rsid w:val="009568A7"/>
    <w:rsid w:val="00957FF8"/>
    <w:rsid w:val="009602E9"/>
    <w:rsid w:val="0096031C"/>
    <w:rsid w:val="00960620"/>
    <w:rsid w:val="00960C7F"/>
    <w:rsid w:val="00961237"/>
    <w:rsid w:val="009612AB"/>
    <w:rsid w:val="00961306"/>
    <w:rsid w:val="00961564"/>
    <w:rsid w:val="0096195E"/>
    <w:rsid w:val="00961A9F"/>
    <w:rsid w:val="00961BE8"/>
    <w:rsid w:val="00961C06"/>
    <w:rsid w:val="0096274C"/>
    <w:rsid w:val="00962A60"/>
    <w:rsid w:val="00963444"/>
    <w:rsid w:val="00963515"/>
    <w:rsid w:val="00963569"/>
    <w:rsid w:val="00963987"/>
    <w:rsid w:val="00963BDC"/>
    <w:rsid w:val="00963F33"/>
    <w:rsid w:val="009647EB"/>
    <w:rsid w:val="00965EE8"/>
    <w:rsid w:val="0096608E"/>
    <w:rsid w:val="009663CB"/>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A16"/>
    <w:rsid w:val="00977F3F"/>
    <w:rsid w:val="0098081B"/>
    <w:rsid w:val="0098087D"/>
    <w:rsid w:val="009808F4"/>
    <w:rsid w:val="00980E3F"/>
    <w:rsid w:val="0098140F"/>
    <w:rsid w:val="009819AC"/>
    <w:rsid w:val="00982575"/>
    <w:rsid w:val="00982A46"/>
    <w:rsid w:val="00982AD4"/>
    <w:rsid w:val="00982F26"/>
    <w:rsid w:val="0098327D"/>
    <w:rsid w:val="00983810"/>
    <w:rsid w:val="00984348"/>
    <w:rsid w:val="0098436B"/>
    <w:rsid w:val="00984450"/>
    <w:rsid w:val="009845AC"/>
    <w:rsid w:val="009846A7"/>
    <w:rsid w:val="00984CBA"/>
    <w:rsid w:val="009854BD"/>
    <w:rsid w:val="00985858"/>
    <w:rsid w:val="00985DE4"/>
    <w:rsid w:val="00986136"/>
    <w:rsid w:val="0098779C"/>
    <w:rsid w:val="00987991"/>
    <w:rsid w:val="009900B7"/>
    <w:rsid w:val="0099013D"/>
    <w:rsid w:val="00990335"/>
    <w:rsid w:val="009907BE"/>
    <w:rsid w:val="00990B37"/>
    <w:rsid w:val="0099116D"/>
    <w:rsid w:val="009911C8"/>
    <w:rsid w:val="0099180E"/>
    <w:rsid w:val="0099190C"/>
    <w:rsid w:val="00991914"/>
    <w:rsid w:val="00991D00"/>
    <w:rsid w:val="00992240"/>
    <w:rsid w:val="00992361"/>
    <w:rsid w:val="009925F1"/>
    <w:rsid w:val="00992B27"/>
    <w:rsid w:val="00993249"/>
    <w:rsid w:val="009933A1"/>
    <w:rsid w:val="009938FD"/>
    <w:rsid w:val="00993F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4F76"/>
    <w:rsid w:val="009A5364"/>
    <w:rsid w:val="009A5581"/>
    <w:rsid w:val="009A5D61"/>
    <w:rsid w:val="009A5EBB"/>
    <w:rsid w:val="009A6445"/>
    <w:rsid w:val="009A6757"/>
    <w:rsid w:val="009A67BE"/>
    <w:rsid w:val="009A6C56"/>
    <w:rsid w:val="009A6C7A"/>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69F"/>
    <w:rsid w:val="009B39C1"/>
    <w:rsid w:val="009B3A30"/>
    <w:rsid w:val="009B400A"/>
    <w:rsid w:val="009B405E"/>
    <w:rsid w:val="009B5A01"/>
    <w:rsid w:val="009B5FB8"/>
    <w:rsid w:val="009C0515"/>
    <w:rsid w:val="009C06D3"/>
    <w:rsid w:val="009C0870"/>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8D4"/>
    <w:rsid w:val="009C3AFE"/>
    <w:rsid w:val="009C44E3"/>
    <w:rsid w:val="009C4FFA"/>
    <w:rsid w:val="009C5B0A"/>
    <w:rsid w:val="009C688E"/>
    <w:rsid w:val="009C6B52"/>
    <w:rsid w:val="009C6E6E"/>
    <w:rsid w:val="009C7B3B"/>
    <w:rsid w:val="009C7C47"/>
    <w:rsid w:val="009C7E67"/>
    <w:rsid w:val="009D05C7"/>
    <w:rsid w:val="009D0763"/>
    <w:rsid w:val="009D09F1"/>
    <w:rsid w:val="009D0F9B"/>
    <w:rsid w:val="009D20FA"/>
    <w:rsid w:val="009D22F8"/>
    <w:rsid w:val="009D28F4"/>
    <w:rsid w:val="009D2A71"/>
    <w:rsid w:val="009D2B46"/>
    <w:rsid w:val="009D2C26"/>
    <w:rsid w:val="009D2C46"/>
    <w:rsid w:val="009D3851"/>
    <w:rsid w:val="009D4232"/>
    <w:rsid w:val="009D46EB"/>
    <w:rsid w:val="009D4B87"/>
    <w:rsid w:val="009D50B2"/>
    <w:rsid w:val="009D5442"/>
    <w:rsid w:val="009D5686"/>
    <w:rsid w:val="009D5776"/>
    <w:rsid w:val="009D6070"/>
    <w:rsid w:val="009D609E"/>
    <w:rsid w:val="009D62CD"/>
    <w:rsid w:val="009D67A2"/>
    <w:rsid w:val="009D69D5"/>
    <w:rsid w:val="009D6EE8"/>
    <w:rsid w:val="009D78CE"/>
    <w:rsid w:val="009D7EA4"/>
    <w:rsid w:val="009E0198"/>
    <w:rsid w:val="009E0B5E"/>
    <w:rsid w:val="009E17DE"/>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176"/>
    <w:rsid w:val="00A0048E"/>
    <w:rsid w:val="00A005A4"/>
    <w:rsid w:val="00A00AEF"/>
    <w:rsid w:val="00A0108E"/>
    <w:rsid w:val="00A01379"/>
    <w:rsid w:val="00A016D1"/>
    <w:rsid w:val="00A0237E"/>
    <w:rsid w:val="00A02407"/>
    <w:rsid w:val="00A02C54"/>
    <w:rsid w:val="00A02E00"/>
    <w:rsid w:val="00A0313F"/>
    <w:rsid w:val="00A03261"/>
    <w:rsid w:val="00A03734"/>
    <w:rsid w:val="00A0381E"/>
    <w:rsid w:val="00A03BBB"/>
    <w:rsid w:val="00A048F0"/>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CB1"/>
    <w:rsid w:val="00A10D53"/>
    <w:rsid w:val="00A10E6B"/>
    <w:rsid w:val="00A11318"/>
    <w:rsid w:val="00A12189"/>
    <w:rsid w:val="00A121C6"/>
    <w:rsid w:val="00A12793"/>
    <w:rsid w:val="00A12FF4"/>
    <w:rsid w:val="00A135D4"/>
    <w:rsid w:val="00A1376C"/>
    <w:rsid w:val="00A13961"/>
    <w:rsid w:val="00A139DA"/>
    <w:rsid w:val="00A13B23"/>
    <w:rsid w:val="00A13D94"/>
    <w:rsid w:val="00A140E2"/>
    <w:rsid w:val="00A145C1"/>
    <w:rsid w:val="00A14C6B"/>
    <w:rsid w:val="00A14FF5"/>
    <w:rsid w:val="00A1521D"/>
    <w:rsid w:val="00A15676"/>
    <w:rsid w:val="00A15B40"/>
    <w:rsid w:val="00A16047"/>
    <w:rsid w:val="00A16117"/>
    <w:rsid w:val="00A16422"/>
    <w:rsid w:val="00A164CB"/>
    <w:rsid w:val="00A16650"/>
    <w:rsid w:val="00A16800"/>
    <w:rsid w:val="00A168A8"/>
    <w:rsid w:val="00A16A51"/>
    <w:rsid w:val="00A16B36"/>
    <w:rsid w:val="00A170E5"/>
    <w:rsid w:val="00A17126"/>
    <w:rsid w:val="00A17EC8"/>
    <w:rsid w:val="00A200AC"/>
    <w:rsid w:val="00A20299"/>
    <w:rsid w:val="00A2085E"/>
    <w:rsid w:val="00A20938"/>
    <w:rsid w:val="00A20D04"/>
    <w:rsid w:val="00A210C1"/>
    <w:rsid w:val="00A21600"/>
    <w:rsid w:val="00A2192D"/>
    <w:rsid w:val="00A22315"/>
    <w:rsid w:val="00A2249C"/>
    <w:rsid w:val="00A224BF"/>
    <w:rsid w:val="00A22D47"/>
    <w:rsid w:val="00A232B8"/>
    <w:rsid w:val="00A234EE"/>
    <w:rsid w:val="00A23AE3"/>
    <w:rsid w:val="00A23C2D"/>
    <w:rsid w:val="00A23E27"/>
    <w:rsid w:val="00A2435B"/>
    <w:rsid w:val="00A24705"/>
    <w:rsid w:val="00A248B7"/>
    <w:rsid w:val="00A24A3B"/>
    <w:rsid w:val="00A24C80"/>
    <w:rsid w:val="00A255BD"/>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997"/>
    <w:rsid w:val="00A33481"/>
    <w:rsid w:val="00A33BDF"/>
    <w:rsid w:val="00A33BEC"/>
    <w:rsid w:val="00A351E3"/>
    <w:rsid w:val="00A3537E"/>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664A"/>
    <w:rsid w:val="00A47521"/>
    <w:rsid w:val="00A475F0"/>
    <w:rsid w:val="00A47684"/>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2B5"/>
    <w:rsid w:val="00A56358"/>
    <w:rsid w:val="00A5687B"/>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502C"/>
    <w:rsid w:val="00A75AC3"/>
    <w:rsid w:val="00A76BFA"/>
    <w:rsid w:val="00A76C2E"/>
    <w:rsid w:val="00A77571"/>
    <w:rsid w:val="00A77CE2"/>
    <w:rsid w:val="00A77E65"/>
    <w:rsid w:val="00A77E78"/>
    <w:rsid w:val="00A8139B"/>
    <w:rsid w:val="00A815C1"/>
    <w:rsid w:val="00A816AB"/>
    <w:rsid w:val="00A82814"/>
    <w:rsid w:val="00A831B6"/>
    <w:rsid w:val="00A83C7C"/>
    <w:rsid w:val="00A83FCC"/>
    <w:rsid w:val="00A84355"/>
    <w:rsid w:val="00A847AF"/>
    <w:rsid w:val="00A84E3C"/>
    <w:rsid w:val="00A84F8B"/>
    <w:rsid w:val="00A8615B"/>
    <w:rsid w:val="00A861E5"/>
    <w:rsid w:val="00A86483"/>
    <w:rsid w:val="00A8692C"/>
    <w:rsid w:val="00A87121"/>
    <w:rsid w:val="00A90F26"/>
    <w:rsid w:val="00A91585"/>
    <w:rsid w:val="00A915B7"/>
    <w:rsid w:val="00A920C2"/>
    <w:rsid w:val="00A92BCD"/>
    <w:rsid w:val="00A92E19"/>
    <w:rsid w:val="00A9303A"/>
    <w:rsid w:val="00A936B4"/>
    <w:rsid w:val="00A93BE3"/>
    <w:rsid w:val="00A93F0F"/>
    <w:rsid w:val="00A942FE"/>
    <w:rsid w:val="00A94781"/>
    <w:rsid w:val="00A95519"/>
    <w:rsid w:val="00A95E29"/>
    <w:rsid w:val="00A9602F"/>
    <w:rsid w:val="00A96045"/>
    <w:rsid w:val="00A960EF"/>
    <w:rsid w:val="00A9671D"/>
    <w:rsid w:val="00A96A39"/>
    <w:rsid w:val="00A97129"/>
    <w:rsid w:val="00A97695"/>
    <w:rsid w:val="00A97D3B"/>
    <w:rsid w:val="00AA0F07"/>
    <w:rsid w:val="00AA15BC"/>
    <w:rsid w:val="00AA15E9"/>
    <w:rsid w:val="00AA19A0"/>
    <w:rsid w:val="00AA1AB8"/>
    <w:rsid w:val="00AA1B17"/>
    <w:rsid w:val="00AA24B6"/>
    <w:rsid w:val="00AA2559"/>
    <w:rsid w:val="00AA2D42"/>
    <w:rsid w:val="00AA3010"/>
    <w:rsid w:val="00AA323F"/>
    <w:rsid w:val="00AA35AE"/>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2BD4"/>
    <w:rsid w:val="00AB36C1"/>
    <w:rsid w:val="00AB3B0B"/>
    <w:rsid w:val="00AB3EF5"/>
    <w:rsid w:val="00AB4277"/>
    <w:rsid w:val="00AB4361"/>
    <w:rsid w:val="00AB4CE2"/>
    <w:rsid w:val="00AB4D23"/>
    <w:rsid w:val="00AB4E8E"/>
    <w:rsid w:val="00AB5350"/>
    <w:rsid w:val="00AB5A8D"/>
    <w:rsid w:val="00AB5BC1"/>
    <w:rsid w:val="00AB5ECF"/>
    <w:rsid w:val="00AB5ED5"/>
    <w:rsid w:val="00AB68DA"/>
    <w:rsid w:val="00AB695C"/>
    <w:rsid w:val="00AB6CE9"/>
    <w:rsid w:val="00AB735B"/>
    <w:rsid w:val="00AB774D"/>
    <w:rsid w:val="00AB7980"/>
    <w:rsid w:val="00AB79F0"/>
    <w:rsid w:val="00AB7A90"/>
    <w:rsid w:val="00AB7DC5"/>
    <w:rsid w:val="00AC02F6"/>
    <w:rsid w:val="00AC078A"/>
    <w:rsid w:val="00AC1D8F"/>
    <w:rsid w:val="00AC1FDC"/>
    <w:rsid w:val="00AC237C"/>
    <w:rsid w:val="00AC27CD"/>
    <w:rsid w:val="00AC2930"/>
    <w:rsid w:val="00AC3188"/>
    <w:rsid w:val="00AC31B0"/>
    <w:rsid w:val="00AC32C6"/>
    <w:rsid w:val="00AC3594"/>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C01"/>
    <w:rsid w:val="00AD3D9B"/>
    <w:rsid w:val="00AD4809"/>
    <w:rsid w:val="00AD49BB"/>
    <w:rsid w:val="00AD4CA0"/>
    <w:rsid w:val="00AD5042"/>
    <w:rsid w:val="00AD5735"/>
    <w:rsid w:val="00AD5C19"/>
    <w:rsid w:val="00AD5C4D"/>
    <w:rsid w:val="00AD6011"/>
    <w:rsid w:val="00AD622C"/>
    <w:rsid w:val="00AD6D91"/>
    <w:rsid w:val="00AD7089"/>
    <w:rsid w:val="00AD7219"/>
    <w:rsid w:val="00AD7340"/>
    <w:rsid w:val="00AD76B9"/>
    <w:rsid w:val="00AD796A"/>
    <w:rsid w:val="00AD7AB8"/>
    <w:rsid w:val="00AD7C4C"/>
    <w:rsid w:val="00AD7DB2"/>
    <w:rsid w:val="00AE03B0"/>
    <w:rsid w:val="00AE0934"/>
    <w:rsid w:val="00AE0970"/>
    <w:rsid w:val="00AE09C6"/>
    <w:rsid w:val="00AE0AFB"/>
    <w:rsid w:val="00AE0FFC"/>
    <w:rsid w:val="00AE1165"/>
    <w:rsid w:val="00AE137A"/>
    <w:rsid w:val="00AE1F48"/>
    <w:rsid w:val="00AE214A"/>
    <w:rsid w:val="00AE244D"/>
    <w:rsid w:val="00AE2468"/>
    <w:rsid w:val="00AE28FE"/>
    <w:rsid w:val="00AE2A3F"/>
    <w:rsid w:val="00AE2D92"/>
    <w:rsid w:val="00AE2FBA"/>
    <w:rsid w:val="00AE3189"/>
    <w:rsid w:val="00AE3208"/>
    <w:rsid w:val="00AE342E"/>
    <w:rsid w:val="00AE3A7D"/>
    <w:rsid w:val="00AE3C05"/>
    <w:rsid w:val="00AE3C62"/>
    <w:rsid w:val="00AE40C4"/>
    <w:rsid w:val="00AE45DA"/>
    <w:rsid w:val="00AE5BAA"/>
    <w:rsid w:val="00AE6830"/>
    <w:rsid w:val="00AE6F48"/>
    <w:rsid w:val="00AE7305"/>
    <w:rsid w:val="00AE73BB"/>
    <w:rsid w:val="00AE7549"/>
    <w:rsid w:val="00AE79CF"/>
    <w:rsid w:val="00AE7AB5"/>
    <w:rsid w:val="00AE7E24"/>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301"/>
    <w:rsid w:val="00AF475D"/>
    <w:rsid w:val="00AF5447"/>
    <w:rsid w:val="00AF54E4"/>
    <w:rsid w:val="00AF5EB0"/>
    <w:rsid w:val="00AF6576"/>
    <w:rsid w:val="00AF6E40"/>
    <w:rsid w:val="00AF7641"/>
    <w:rsid w:val="00AF7B2E"/>
    <w:rsid w:val="00AF7D5A"/>
    <w:rsid w:val="00B00512"/>
    <w:rsid w:val="00B00B91"/>
    <w:rsid w:val="00B01A58"/>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0784B"/>
    <w:rsid w:val="00B07E8F"/>
    <w:rsid w:val="00B102B3"/>
    <w:rsid w:val="00B10FFE"/>
    <w:rsid w:val="00B113D7"/>
    <w:rsid w:val="00B11D1C"/>
    <w:rsid w:val="00B122A4"/>
    <w:rsid w:val="00B124CD"/>
    <w:rsid w:val="00B12B66"/>
    <w:rsid w:val="00B13126"/>
    <w:rsid w:val="00B1315B"/>
    <w:rsid w:val="00B1366B"/>
    <w:rsid w:val="00B13DA4"/>
    <w:rsid w:val="00B1400D"/>
    <w:rsid w:val="00B145B2"/>
    <w:rsid w:val="00B15B0E"/>
    <w:rsid w:val="00B15FEA"/>
    <w:rsid w:val="00B162CB"/>
    <w:rsid w:val="00B17504"/>
    <w:rsid w:val="00B17C15"/>
    <w:rsid w:val="00B200D5"/>
    <w:rsid w:val="00B20834"/>
    <w:rsid w:val="00B212AE"/>
    <w:rsid w:val="00B2137E"/>
    <w:rsid w:val="00B21BB0"/>
    <w:rsid w:val="00B21E9F"/>
    <w:rsid w:val="00B227AF"/>
    <w:rsid w:val="00B22995"/>
    <w:rsid w:val="00B23037"/>
    <w:rsid w:val="00B2337E"/>
    <w:rsid w:val="00B2393C"/>
    <w:rsid w:val="00B23C1E"/>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831"/>
    <w:rsid w:val="00B40AE6"/>
    <w:rsid w:val="00B41175"/>
    <w:rsid w:val="00B417DD"/>
    <w:rsid w:val="00B41CDB"/>
    <w:rsid w:val="00B41E34"/>
    <w:rsid w:val="00B41E97"/>
    <w:rsid w:val="00B42462"/>
    <w:rsid w:val="00B4284E"/>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CE5"/>
    <w:rsid w:val="00B50E4E"/>
    <w:rsid w:val="00B50FC9"/>
    <w:rsid w:val="00B50FED"/>
    <w:rsid w:val="00B5164E"/>
    <w:rsid w:val="00B51BEF"/>
    <w:rsid w:val="00B51F0C"/>
    <w:rsid w:val="00B520E6"/>
    <w:rsid w:val="00B523FA"/>
    <w:rsid w:val="00B52559"/>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380"/>
    <w:rsid w:val="00B6444B"/>
    <w:rsid w:val="00B645A3"/>
    <w:rsid w:val="00B65D3F"/>
    <w:rsid w:val="00B666C5"/>
    <w:rsid w:val="00B66721"/>
    <w:rsid w:val="00B668A2"/>
    <w:rsid w:val="00B669E7"/>
    <w:rsid w:val="00B67438"/>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3226"/>
    <w:rsid w:val="00B733D9"/>
    <w:rsid w:val="00B73530"/>
    <w:rsid w:val="00B73828"/>
    <w:rsid w:val="00B738D0"/>
    <w:rsid w:val="00B73E6F"/>
    <w:rsid w:val="00B741CF"/>
    <w:rsid w:val="00B74361"/>
    <w:rsid w:val="00B74D0E"/>
    <w:rsid w:val="00B7529C"/>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3B3"/>
    <w:rsid w:val="00B83B45"/>
    <w:rsid w:val="00B83DF9"/>
    <w:rsid w:val="00B84299"/>
    <w:rsid w:val="00B84C5F"/>
    <w:rsid w:val="00B84D4C"/>
    <w:rsid w:val="00B84F06"/>
    <w:rsid w:val="00B85024"/>
    <w:rsid w:val="00B852A5"/>
    <w:rsid w:val="00B86A4A"/>
    <w:rsid w:val="00B86A5E"/>
    <w:rsid w:val="00B87E83"/>
    <w:rsid w:val="00B9071E"/>
    <w:rsid w:val="00B9074C"/>
    <w:rsid w:val="00B90DCC"/>
    <w:rsid w:val="00B910C3"/>
    <w:rsid w:val="00B91409"/>
    <w:rsid w:val="00B91A3B"/>
    <w:rsid w:val="00B91CA1"/>
    <w:rsid w:val="00B91F9E"/>
    <w:rsid w:val="00B91FAC"/>
    <w:rsid w:val="00B920BD"/>
    <w:rsid w:val="00B9295B"/>
    <w:rsid w:val="00B92CE1"/>
    <w:rsid w:val="00B9336E"/>
    <w:rsid w:val="00B9395B"/>
    <w:rsid w:val="00B93BB3"/>
    <w:rsid w:val="00B93D37"/>
    <w:rsid w:val="00B94231"/>
    <w:rsid w:val="00B94424"/>
    <w:rsid w:val="00B9455E"/>
    <w:rsid w:val="00B94978"/>
    <w:rsid w:val="00B94B3F"/>
    <w:rsid w:val="00B952E5"/>
    <w:rsid w:val="00B953E4"/>
    <w:rsid w:val="00B95989"/>
    <w:rsid w:val="00B95A74"/>
    <w:rsid w:val="00B96A18"/>
    <w:rsid w:val="00B9712B"/>
    <w:rsid w:val="00B979ED"/>
    <w:rsid w:val="00B97B33"/>
    <w:rsid w:val="00B97F11"/>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035"/>
    <w:rsid w:val="00BA734D"/>
    <w:rsid w:val="00BA74F4"/>
    <w:rsid w:val="00BA7FCD"/>
    <w:rsid w:val="00BB09AE"/>
    <w:rsid w:val="00BB0F6E"/>
    <w:rsid w:val="00BB1390"/>
    <w:rsid w:val="00BB1BA8"/>
    <w:rsid w:val="00BB1C85"/>
    <w:rsid w:val="00BB29FC"/>
    <w:rsid w:val="00BB2A20"/>
    <w:rsid w:val="00BB2A70"/>
    <w:rsid w:val="00BB2C7B"/>
    <w:rsid w:val="00BB2D18"/>
    <w:rsid w:val="00BB2D7F"/>
    <w:rsid w:val="00BB2E1E"/>
    <w:rsid w:val="00BB2F7D"/>
    <w:rsid w:val="00BB3524"/>
    <w:rsid w:val="00BB364A"/>
    <w:rsid w:val="00BB3752"/>
    <w:rsid w:val="00BB3C04"/>
    <w:rsid w:val="00BB3EB1"/>
    <w:rsid w:val="00BB41F8"/>
    <w:rsid w:val="00BB42C9"/>
    <w:rsid w:val="00BB447B"/>
    <w:rsid w:val="00BB459A"/>
    <w:rsid w:val="00BB49B6"/>
    <w:rsid w:val="00BB4CE9"/>
    <w:rsid w:val="00BB4DE3"/>
    <w:rsid w:val="00BB4EE6"/>
    <w:rsid w:val="00BB5642"/>
    <w:rsid w:val="00BB61A0"/>
    <w:rsid w:val="00BB6B58"/>
    <w:rsid w:val="00BB7413"/>
    <w:rsid w:val="00BB763F"/>
    <w:rsid w:val="00BB7715"/>
    <w:rsid w:val="00BB7860"/>
    <w:rsid w:val="00BB79FC"/>
    <w:rsid w:val="00BC00EC"/>
    <w:rsid w:val="00BC03F8"/>
    <w:rsid w:val="00BC0BD2"/>
    <w:rsid w:val="00BC0FC1"/>
    <w:rsid w:val="00BC13A2"/>
    <w:rsid w:val="00BC167A"/>
    <w:rsid w:val="00BC1D9C"/>
    <w:rsid w:val="00BC281D"/>
    <w:rsid w:val="00BC325B"/>
    <w:rsid w:val="00BC3384"/>
    <w:rsid w:val="00BC36ED"/>
    <w:rsid w:val="00BC4111"/>
    <w:rsid w:val="00BC446E"/>
    <w:rsid w:val="00BC46B8"/>
    <w:rsid w:val="00BC4927"/>
    <w:rsid w:val="00BC4BB3"/>
    <w:rsid w:val="00BC4EE0"/>
    <w:rsid w:val="00BC4F09"/>
    <w:rsid w:val="00BC4FDD"/>
    <w:rsid w:val="00BC5CF8"/>
    <w:rsid w:val="00BC5E57"/>
    <w:rsid w:val="00BC6218"/>
    <w:rsid w:val="00BC6374"/>
    <w:rsid w:val="00BC6699"/>
    <w:rsid w:val="00BC67C1"/>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4F2E"/>
    <w:rsid w:val="00BD502A"/>
    <w:rsid w:val="00BD52E2"/>
    <w:rsid w:val="00BD5751"/>
    <w:rsid w:val="00BD5A61"/>
    <w:rsid w:val="00BD5E83"/>
    <w:rsid w:val="00BD6100"/>
    <w:rsid w:val="00BD619E"/>
    <w:rsid w:val="00BD6505"/>
    <w:rsid w:val="00BD6906"/>
    <w:rsid w:val="00BE00D8"/>
    <w:rsid w:val="00BE08A0"/>
    <w:rsid w:val="00BE1098"/>
    <w:rsid w:val="00BE1211"/>
    <w:rsid w:val="00BE1236"/>
    <w:rsid w:val="00BE123B"/>
    <w:rsid w:val="00BE12CE"/>
    <w:rsid w:val="00BE1682"/>
    <w:rsid w:val="00BE2082"/>
    <w:rsid w:val="00BE2D67"/>
    <w:rsid w:val="00BE2E93"/>
    <w:rsid w:val="00BE3119"/>
    <w:rsid w:val="00BE326E"/>
    <w:rsid w:val="00BE38C4"/>
    <w:rsid w:val="00BE3B9B"/>
    <w:rsid w:val="00BE498A"/>
    <w:rsid w:val="00BE4E28"/>
    <w:rsid w:val="00BE4F15"/>
    <w:rsid w:val="00BE50CD"/>
    <w:rsid w:val="00BE52C0"/>
    <w:rsid w:val="00BE6168"/>
    <w:rsid w:val="00BE6454"/>
    <w:rsid w:val="00BE6602"/>
    <w:rsid w:val="00BE66C4"/>
    <w:rsid w:val="00BE688E"/>
    <w:rsid w:val="00BE6DCB"/>
    <w:rsid w:val="00BE777E"/>
    <w:rsid w:val="00BE77D3"/>
    <w:rsid w:val="00BF0214"/>
    <w:rsid w:val="00BF02EA"/>
    <w:rsid w:val="00BF038B"/>
    <w:rsid w:val="00BF0403"/>
    <w:rsid w:val="00BF0528"/>
    <w:rsid w:val="00BF06D8"/>
    <w:rsid w:val="00BF0767"/>
    <w:rsid w:val="00BF0B56"/>
    <w:rsid w:val="00BF1055"/>
    <w:rsid w:val="00BF1318"/>
    <w:rsid w:val="00BF1493"/>
    <w:rsid w:val="00BF1707"/>
    <w:rsid w:val="00BF1D24"/>
    <w:rsid w:val="00BF1E4F"/>
    <w:rsid w:val="00BF2926"/>
    <w:rsid w:val="00BF2C7B"/>
    <w:rsid w:val="00BF3284"/>
    <w:rsid w:val="00BF33B9"/>
    <w:rsid w:val="00BF35EC"/>
    <w:rsid w:val="00BF3A84"/>
    <w:rsid w:val="00BF43E0"/>
    <w:rsid w:val="00BF48D3"/>
    <w:rsid w:val="00BF4A2E"/>
    <w:rsid w:val="00BF4CA1"/>
    <w:rsid w:val="00BF5974"/>
    <w:rsid w:val="00BF5FDC"/>
    <w:rsid w:val="00BF62FE"/>
    <w:rsid w:val="00BF738F"/>
    <w:rsid w:val="00BF7874"/>
    <w:rsid w:val="00C001D2"/>
    <w:rsid w:val="00C0038A"/>
    <w:rsid w:val="00C0068D"/>
    <w:rsid w:val="00C006B1"/>
    <w:rsid w:val="00C00B76"/>
    <w:rsid w:val="00C00BD8"/>
    <w:rsid w:val="00C00C66"/>
    <w:rsid w:val="00C00DF3"/>
    <w:rsid w:val="00C00E14"/>
    <w:rsid w:val="00C00EC1"/>
    <w:rsid w:val="00C00ECD"/>
    <w:rsid w:val="00C017AA"/>
    <w:rsid w:val="00C01C96"/>
    <w:rsid w:val="00C01FAC"/>
    <w:rsid w:val="00C02171"/>
    <w:rsid w:val="00C022B3"/>
    <w:rsid w:val="00C023BC"/>
    <w:rsid w:val="00C0243D"/>
    <w:rsid w:val="00C0259D"/>
    <w:rsid w:val="00C02842"/>
    <w:rsid w:val="00C02D8B"/>
    <w:rsid w:val="00C02F03"/>
    <w:rsid w:val="00C037C5"/>
    <w:rsid w:val="00C039D5"/>
    <w:rsid w:val="00C04267"/>
    <w:rsid w:val="00C04868"/>
    <w:rsid w:val="00C04D2D"/>
    <w:rsid w:val="00C050AC"/>
    <w:rsid w:val="00C05580"/>
    <w:rsid w:val="00C05708"/>
    <w:rsid w:val="00C05947"/>
    <w:rsid w:val="00C05DC7"/>
    <w:rsid w:val="00C063F0"/>
    <w:rsid w:val="00C06BA5"/>
    <w:rsid w:val="00C06BD0"/>
    <w:rsid w:val="00C07226"/>
    <w:rsid w:val="00C10A6A"/>
    <w:rsid w:val="00C11325"/>
    <w:rsid w:val="00C11364"/>
    <w:rsid w:val="00C1150E"/>
    <w:rsid w:val="00C11C90"/>
    <w:rsid w:val="00C12444"/>
    <w:rsid w:val="00C1270F"/>
    <w:rsid w:val="00C1283C"/>
    <w:rsid w:val="00C130CA"/>
    <w:rsid w:val="00C135FD"/>
    <w:rsid w:val="00C13716"/>
    <w:rsid w:val="00C13BA8"/>
    <w:rsid w:val="00C13F37"/>
    <w:rsid w:val="00C14E58"/>
    <w:rsid w:val="00C150B0"/>
    <w:rsid w:val="00C154CF"/>
    <w:rsid w:val="00C15563"/>
    <w:rsid w:val="00C15702"/>
    <w:rsid w:val="00C15D63"/>
    <w:rsid w:val="00C1612E"/>
    <w:rsid w:val="00C1655E"/>
    <w:rsid w:val="00C165C0"/>
    <w:rsid w:val="00C16ABC"/>
    <w:rsid w:val="00C174FC"/>
    <w:rsid w:val="00C1763E"/>
    <w:rsid w:val="00C17860"/>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08E"/>
    <w:rsid w:val="00C2462C"/>
    <w:rsid w:val="00C246AF"/>
    <w:rsid w:val="00C25613"/>
    <w:rsid w:val="00C25E73"/>
    <w:rsid w:val="00C261C8"/>
    <w:rsid w:val="00C265B7"/>
    <w:rsid w:val="00C267FA"/>
    <w:rsid w:val="00C2709D"/>
    <w:rsid w:val="00C271F0"/>
    <w:rsid w:val="00C278E0"/>
    <w:rsid w:val="00C27C06"/>
    <w:rsid w:val="00C303A8"/>
    <w:rsid w:val="00C306E0"/>
    <w:rsid w:val="00C30D6F"/>
    <w:rsid w:val="00C3103C"/>
    <w:rsid w:val="00C314B4"/>
    <w:rsid w:val="00C31739"/>
    <w:rsid w:val="00C31740"/>
    <w:rsid w:val="00C31E0A"/>
    <w:rsid w:val="00C32407"/>
    <w:rsid w:val="00C32C93"/>
    <w:rsid w:val="00C33B92"/>
    <w:rsid w:val="00C34086"/>
    <w:rsid w:val="00C3444F"/>
    <w:rsid w:val="00C3461A"/>
    <w:rsid w:val="00C34BFA"/>
    <w:rsid w:val="00C3518C"/>
    <w:rsid w:val="00C3546F"/>
    <w:rsid w:val="00C3594B"/>
    <w:rsid w:val="00C360A0"/>
    <w:rsid w:val="00C3666D"/>
    <w:rsid w:val="00C36A00"/>
    <w:rsid w:val="00C3733C"/>
    <w:rsid w:val="00C3787D"/>
    <w:rsid w:val="00C37E72"/>
    <w:rsid w:val="00C40254"/>
    <w:rsid w:val="00C40A81"/>
    <w:rsid w:val="00C414F6"/>
    <w:rsid w:val="00C42405"/>
    <w:rsid w:val="00C42BC6"/>
    <w:rsid w:val="00C434ED"/>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502F5"/>
    <w:rsid w:val="00C50802"/>
    <w:rsid w:val="00C50E24"/>
    <w:rsid w:val="00C50E6E"/>
    <w:rsid w:val="00C5116A"/>
    <w:rsid w:val="00C512B5"/>
    <w:rsid w:val="00C52D06"/>
    <w:rsid w:val="00C52DB9"/>
    <w:rsid w:val="00C53209"/>
    <w:rsid w:val="00C53413"/>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ADE"/>
    <w:rsid w:val="00C62BE1"/>
    <w:rsid w:val="00C635A4"/>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704D9"/>
    <w:rsid w:val="00C70553"/>
    <w:rsid w:val="00C70817"/>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5D93"/>
    <w:rsid w:val="00C767D4"/>
    <w:rsid w:val="00C76F5E"/>
    <w:rsid w:val="00C77870"/>
    <w:rsid w:val="00C778DD"/>
    <w:rsid w:val="00C778E9"/>
    <w:rsid w:val="00C77B21"/>
    <w:rsid w:val="00C80106"/>
    <w:rsid w:val="00C80622"/>
    <w:rsid w:val="00C8093C"/>
    <w:rsid w:val="00C8099A"/>
    <w:rsid w:val="00C80D31"/>
    <w:rsid w:val="00C81056"/>
    <w:rsid w:val="00C810EC"/>
    <w:rsid w:val="00C81EF6"/>
    <w:rsid w:val="00C82137"/>
    <w:rsid w:val="00C827FA"/>
    <w:rsid w:val="00C82830"/>
    <w:rsid w:val="00C82AE0"/>
    <w:rsid w:val="00C82C17"/>
    <w:rsid w:val="00C83323"/>
    <w:rsid w:val="00C833FA"/>
    <w:rsid w:val="00C838D7"/>
    <w:rsid w:val="00C83CF5"/>
    <w:rsid w:val="00C842A2"/>
    <w:rsid w:val="00C844D9"/>
    <w:rsid w:val="00C84986"/>
    <w:rsid w:val="00C84EC6"/>
    <w:rsid w:val="00C8512B"/>
    <w:rsid w:val="00C85377"/>
    <w:rsid w:val="00C85C86"/>
    <w:rsid w:val="00C8614E"/>
    <w:rsid w:val="00C86369"/>
    <w:rsid w:val="00C8648D"/>
    <w:rsid w:val="00C8672D"/>
    <w:rsid w:val="00C871FF"/>
    <w:rsid w:val="00C8774B"/>
    <w:rsid w:val="00C877B7"/>
    <w:rsid w:val="00C87D4F"/>
    <w:rsid w:val="00C87E4C"/>
    <w:rsid w:val="00C9026B"/>
    <w:rsid w:val="00C907EC"/>
    <w:rsid w:val="00C9125A"/>
    <w:rsid w:val="00C91A84"/>
    <w:rsid w:val="00C92B41"/>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17F"/>
    <w:rsid w:val="00CA15BB"/>
    <w:rsid w:val="00CA1CDB"/>
    <w:rsid w:val="00CA1DB7"/>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C3"/>
    <w:rsid w:val="00CA7B63"/>
    <w:rsid w:val="00CA7B72"/>
    <w:rsid w:val="00CA7C5C"/>
    <w:rsid w:val="00CB1943"/>
    <w:rsid w:val="00CB1DB9"/>
    <w:rsid w:val="00CB24E3"/>
    <w:rsid w:val="00CB2623"/>
    <w:rsid w:val="00CB2778"/>
    <w:rsid w:val="00CB29B9"/>
    <w:rsid w:val="00CB32B6"/>
    <w:rsid w:val="00CB35D2"/>
    <w:rsid w:val="00CB3786"/>
    <w:rsid w:val="00CB3999"/>
    <w:rsid w:val="00CB3CCF"/>
    <w:rsid w:val="00CB40E9"/>
    <w:rsid w:val="00CB4B0A"/>
    <w:rsid w:val="00CB4E8F"/>
    <w:rsid w:val="00CB6283"/>
    <w:rsid w:val="00CB6345"/>
    <w:rsid w:val="00CB65BC"/>
    <w:rsid w:val="00CB68E7"/>
    <w:rsid w:val="00CB6C81"/>
    <w:rsid w:val="00CB6D54"/>
    <w:rsid w:val="00CB6EF6"/>
    <w:rsid w:val="00CB7618"/>
    <w:rsid w:val="00CB78E8"/>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DC1"/>
    <w:rsid w:val="00CC6040"/>
    <w:rsid w:val="00CC6512"/>
    <w:rsid w:val="00CC67EC"/>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D56"/>
    <w:rsid w:val="00CD1E3D"/>
    <w:rsid w:val="00CD26B4"/>
    <w:rsid w:val="00CD2817"/>
    <w:rsid w:val="00CD2DA7"/>
    <w:rsid w:val="00CD2E39"/>
    <w:rsid w:val="00CD305B"/>
    <w:rsid w:val="00CD39A9"/>
    <w:rsid w:val="00CD3D80"/>
    <w:rsid w:val="00CD4512"/>
    <w:rsid w:val="00CD4F32"/>
    <w:rsid w:val="00CD4F3B"/>
    <w:rsid w:val="00CD526D"/>
    <w:rsid w:val="00CD545C"/>
    <w:rsid w:val="00CD5600"/>
    <w:rsid w:val="00CD5675"/>
    <w:rsid w:val="00CD5A42"/>
    <w:rsid w:val="00CD5CFE"/>
    <w:rsid w:val="00CD6541"/>
    <w:rsid w:val="00CD6CD6"/>
    <w:rsid w:val="00CD6FE7"/>
    <w:rsid w:val="00CD70D4"/>
    <w:rsid w:val="00CD780A"/>
    <w:rsid w:val="00CD7910"/>
    <w:rsid w:val="00CD7A28"/>
    <w:rsid w:val="00CE0711"/>
    <w:rsid w:val="00CE07B0"/>
    <w:rsid w:val="00CE189E"/>
    <w:rsid w:val="00CE26DE"/>
    <w:rsid w:val="00CE30B4"/>
    <w:rsid w:val="00CE3747"/>
    <w:rsid w:val="00CE402B"/>
    <w:rsid w:val="00CE4540"/>
    <w:rsid w:val="00CE4617"/>
    <w:rsid w:val="00CE462D"/>
    <w:rsid w:val="00CE4A03"/>
    <w:rsid w:val="00CE5193"/>
    <w:rsid w:val="00CE5328"/>
    <w:rsid w:val="00CE56E0"/>
    <w:rsid w:val="00CE6ABD"/>
    <w:rsid w:val="00CE70F5"/>
    <w:rsid w:val="00CE727D"/>
    <w:rsid w:val="00CE77A8"/>
    <w:rsid w:val="00CE77D0"/>
    <w:rsid w:val="00CE7D6E"/>
    <w:rsid w:val="00CF00DF"/>
    <w:rsid w:val="00CF01A9"/>
    <w:rsid w:val="00CF0A6C"/>
    <w:rsid w:val="00CF0CA8"/>
    <w:rsid w:val="00CF0CE2"/>
    <w:rsid w:val="00CF104F"/>
    <w:rsid w:val="00CF10A3"/>
    <w:rsid w:val="00CF1DFD"/>
    <w:rsid w:val="00CF210B"/>
    <w:rsid w:val="00CF2612"/>
    <w:rsid w:val="00CF2BEC"/>
    <w:rsid w:val="00CF44AE"/>
    <w:rsid w:val="00CF44AF"/>
    <w:rsid w:val="00CF48C9"/>
    <w:rsid w:val="00CF4EFA"/>
    <w:rsid w:val="00CF4F56"/>
    <w:rsid w:val="00CF503C"/>
    <w:rsid w:val="00CF5228"/>
    <w:rsid w:val="00CF52A5"/>
    <w:rsid w:val="00CF52F8"/>
    <w:rsid w:val="00CF53D8"/>
    <w:rsid w:val="00CF54E2"/>
    <w:rsid w:val="00CF6B4D"/>
    <w:rsid w:val="00CF6E0A"/>
    <w:rsid w:val="00CF7AD6"/>
    <w:rsid w:val="00CF7B67"/>
    <w:rsid w:val="00CF7C83"/>
    <w:rsid w:val="00CF7F52"/>
    <w:rsid w:val="00D00D2C"/>
    <w:rsid w:val="00D00E10"/>
    <w:rsid w:val="00D0122F"/>
    <w:rsid w:val="00D016E5"/>
    <w:rsid w:val="00D01CB6"/>
    <w:rsid w:val="00D01E67"/>
    <w:rsid w:val="00D01EE1"/>
    <w:rsid w:val="00D026EB"/>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93F"/>
    <w:rsid w:val="00D15BCA"/>
    <w:rsid w:val="00D16F04"/>
    <w:rsid w:val="00D17714"/>
    <w:rsid w:val="00D17BD2"/>
    <w:rsid w:val="00D20D37"/>
    <w:rsid w:val="00D214DD"/>
    <w:rsid w:val="00D215BF"/>
    <w:rsid w:val="00D21DC5"/>
    <w:rsid w:val="00D22186"/>
    <w:rsid w:val="00D22286"/>
    <w:rsid w:val="00D22B94"/>
    <w:rsid w:val="00D22D75"/>
    <w:rsid w:val="00D23BC7"/>
    <w:rsid w:val="00D256B0"/>
    <w:rsid w:val="00D259D4"/>
    <w:rsid w:val="00D25EBF"/>
    <w:rsid w:val="00D26272"/>
    <w:rsid w:val="00D26CC4"/>
    <w:rsid w:val="00D26EEF"/>
    <w:rsid w:val="00D30299"/>
    <w:rsid w:val="00D305D1"/>
    <w:rsid w:val="00D3067A"/>
    <w:rsid w:val="00D30800"/>
    <w:rsid w:val="00D30DBE"/>
    <w:rsid w:val="00D30EDD"/>
    <w:rsid w:val="00D31049"/>
    <w:rsid w:val="00D3114C"/>
    <w:rsid w:val="00D315E7"/>
    <w:rsid w:val="00D31CE1"/>
    <w:rsid w:val="00D324A7"/>
    <w:rsid w:val="00D326AC"/>
    <w:rsid w:val="00D32A2A"/>
    <w:rsid w:val="00D33185"/>
    <w:rsid w:val="00D33369"/>
    <w:rsid w:val="00D33954"/>
    <w:rsid w:val="00D33C7B"/>
    <w:rsid w:val="00D34678"/>
    <w:rsid w:val="00D347E0"/>
    <w:rsid w:val="00D3536D"/>
    <w:rsid w:val="00D3546C"/>
    <w:rsid w:val="00D35537"/>
    <w:rsid w:val="00D3588F"/>
    <w:rsid w:val="00D35C25"/>
    <w:rsid w:val="00D36480"/>
    <w:rsid w:val="00D36989"/>
    <w:rsid w:val="00D36D45"/>
    <w:rsid w:val="00D36E05"/>
    <w:rsid w:val="00D3710E"/>
    <w:rsid w:val="00D373EE"/>
    <w:rsid w:val="00D37759"/>
    <w:rsid w:val="00D3777D"/>
    <w:rsid w:val="00D37D63"/>
    <w:rsid w:val="00D40707"/>
    <w:rsid w:val="00D40EB5"/>
    <w:rsid w:val="00D41267"/>
    <w:rsid w:val="00D415FF"/>
    <w:rsid w:val="00D416C1"/>
    <w:rsid w:val="00D41A02"/>
    <w:rsid w:val="00D41EEC"/>
    <w:rsid w:val="00D422DE"/>
    <w:rsid w:val="00D426FA"/>
    <w:rsid w:val="00D44172"/>
    <w:rsid w:val="00D446AA"/>
    <w:rsid w:val="00D447F1"/>
    <w:rsid w:val="00D44B5A"/>
    <w:rsid w:val="00D44B73"/>
    <w:rsid w:val="00D44D97"/>
    <w:rsid w:val="00D44E62"/>
    <w:rsid w:val="00D45383"/>
    <w:rsid w:val="00D46217"/>
    <w:rsid w:val="00D464CA"/>
    <w:rsid w:val="00D46ADC"/>
    <w:rsid w:val="00D46D53"/>
    <w:rsid w:val="00D47047"/>
    <w:rsid w:val="00D4743C"/>
    <w:rsid w:val="00D4769E"/>
    <w:rsid w:val="00D4786B"/>
    <w:rsid w:val="00D47DE8"/>
    <w:rsid w:val="00D500CD"/>
    <w:rsid w:val="00D502A5"/>
    <w:rsid w:val="00D506CA"/>
    <w:rsid w:val="00D50A57"/>
    <w:rsid w:val="00D50BA6"/>
    <w:rsid w:val="00D51326"/>
    <w:rsid w:val="00D51A6F"/>
    <w:rsid w:val="00D5275B"/>
    <w:rsid w:val="00D52EA8"/>
    <w:rsid w:val="00D5379F"/>
    <w:rsid w:val="00D53959"/>
    <w:rsid w:val="00D53AC6"/>
    <w:rsid w:val="00D53E3A"/>
    <w:rsid w:val="00D53F07"/>
    <w:rsid w:val="00D54130"/>
    <w:rsid w:val="00D54686"/>
    <w:rsid w:val="00D54C1D"/>
    <w:rsid w:val="00D54F03"/>
    <w:rsid w:val="00D552A4"/>
    <w:rsid w:val="00D5579B"/>
    <w:rsid w:val="00D55FA8"/>
    <w:rsid w:val="00D56048"/>
    <w:rsid w:val="00D5618A"/>
    <w:rsid w:val="00D56493"/>
    <w:rsid w:val="00D564DA"/>
    <w:rsid w:val="00D56C62"/>
    <w:rsid w:val="00D5719D"/>
    <w:rsid w:val="00D57792"/>
    <w:rsid w:val="00D60020"/>
    <w:rsid w:val="00D6012E"/>
    <w:rsid w:val="00D60327"/>
    <w:rsid w:val="00D60A77"/>
    <w:rsid w:val="00D60AD8"/>
    <w:rsid w:val="00D61182"/>
    <w:rsid w:val="00D61240"/>
    <w:rsid w:val="00D61508"/>
    <w:rsid w:val="00D61796"/>
    <w:rsid w:val="00D61EB5"/>
    <w:rsid w:val="00D62054"/>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96C"/>
    <w:rsid w:val="00D669CE"/>
    <w:rsid w:val="00D66C6D"/>
    <w:rsid w:val="00D67545"/>
    <w:rsid w:val="00D6796F"/>
    <w:rsid w:val="00D67AA3"/>
    <w:rsid w:val="00D7090A"/>
    <w:rsid w:val="00D70CB5"/>
    <w:rsid w:val="00D70F8F"/>
    <w:rsid w:val="00D726D9"/>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395E"/>
    <w:rsid w:val="00D8436E"/>
    <w:rsid w:val="00D84488"/>
    <w:rsid w:val="00D847BC"/>
    <w:rsid w:val="00D84C0F"/>
    <w:rsid w:val="00D84E9B"/>
    <w:rsid w:val="00D85D0B"/>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D26"/>
    <w:rsid w:val="00D92045"/>
    <w:rsid w:val="00D92B4F"/>
    <w:rsid w:val="00D92CBC"/>
    <w:rsid w:val="00D92DE3"/>
    <w:rsid w:val="00D92F91"/>
    <w:rsid w:val="00D93CE8"/>
    <w:rsid w:val="00D93DF8"/>
    <w:rsid w:val="00D93F1E"/>
    <w:rsid w:val="00D94031"/>
    <w:rsid w:val="00D94100"/>
    <w:rsid w:val="00D9436F"/>
    <w:rsid w:val="00D94C1F"/>
    <w:rsid w:val="00D950FA"/>
    <w:rsid w:val="00D957D7"/>
    <w:rsid w:val="00D95AB1"/>
    <w:rsid w:val="00D95BCA"/>
    <w:rsid w:val="00D95DB8"/>
    <w:rsid w:val="00D95F6C"/>
    <w:rsid w:val="00D95FF8"/>
    <w:rsid w:val="00D9623C"/>
    <w:rsid w:val="00D968EB"/>
    <w:rsid w:val="00D96904"/>
    <w:rsid w:val="00D969A6"/>
    <w:rsid w:val="00D969E3"/>
    <w:rsid w:val="00D977DF"/>
    <w:rsid w:val="00D97BE6"/>
    <w:rsid w:val="00DA0175"/>
    <w:rsid w:val="00DA0850"/>
    <w:rsid w:val="00DA0EB9"/>
    <w:rsid w:val="00DA12F5"/>
    <w:rsid w:val="00DA207F"/>
    <w:rsid w:val="00DA2099"/>
    <w:rsid w:val="00DA25BA"/>
    <w:rsid w:val="00DA3714"/>
    <w:rsid w:val="00DA3A30"/>
    <w:rsid w:val="00DA3EC1"/>
    <w:rsid w:val="00DA5289"/>
    <w:rsid w:val="00DA5858"/>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4B25"/>
    <w:rsid w:val="00DB5A85"/>
    <w:rsid w:val="00DB5C90"/>
    <w:rsid w:val="00DB63B3"/>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54BA"/>
    <w:rsid w:val="00DC54BF"/>
    <w:rsid w:val="00DC551C"/>
    <w:rsid w:val="00DC5763"/>
    <w:rsid w:val="00DC594D"/>
    <w:rsid w:val="00DC5981"/>
    <w:rsid w:val="00DC5FFC"/>
    <w:rsid w:val="00DC61EF"/>
    <w:rsid w:val="00DC6349"/>
    <w:rsid w:val="00DC64EC"/>
    <w:rsid w:val="00DC6DB2"/>
    <w:rsid w:val="00DC7187"/>
    <w:rsid w:val="00DC72E7"/>
    <w:rsid w:val="00DC78D5"/>
    <w:rsid w:val="00DC7E09"/>
    <w:rsid w:val="00DD03AC"/>
    <w:rsid w:val="00DD0482"/>
    <w:rsid w:val="00DD05E1"/>
    <w:rsid w:val="00DD0BCD"/>
    <w:rsid w:val="00DD1298"/>
    <w:rsid w:val="00DD1527"/>
    <w:rsid w:val="00DD158A"/>
    <w:rsid w:val="00DD15B1"/>
    <w:rsid w:val="00DD1CF5"/>
    <w:rsid w:val="00DD2047"/>
    <w:rsid w:val="00DD23E8"/>
    <w:rsid w:val="00DD24F6"/>
    <w:rsid w:val="00DD2726"/>
    <w:rsid w:val="00DD2F9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10"/>
    <w:rsid w:val="00DF3766"/>
    <w:rsid w:val="00DF38CE"/>
    <w:rsid w:val="00DF399D"/>
    <w:rsid w:val="00DF39F8"/>
    <w:rsid w:val="00DF4018"/>
    <w:rsid w:val="00DF4B4E"/>
    <w:rsid w:val="00DF551D"/>
    <w:rsid w:val="00DF5937"/>
    <w:rsid w:val="00DF5F4E"/>
    <w:rsid w:val="00DF60C6"/>
    <w:rsid w:val="00DF615D"/>
    <w:rsid w:val="00DF65EB"/>
    <w:rsid w:val="00DF6C20"/>
    <w:rsid w:val="00DF760C"/>
    <w:rsid w:val="00E00048"/>
    <w:rsid w:val="00E00056"/>
    <w:rsid w:val="00E01383"/>
    <w:rsid w:val="00E01465"/>
    <w:rsid w:val="00E01C30"/>
    <w:rsid w:val="00E024B4"/>
    <w:rsid w:val="00E0348A"/>
    <w:rsid w:val="00E040F1"/>
    <w:rsid w:val="00E041AD"/>
    <w:rsid w:val="00E04506"/>
    <w:rsid w:val="00E04507"/>
    <w:rsid w:val="00E04936"/>
    <w:rsid w:val="00E04A0E"/>
    <w:rsid w:val="00E04FF8"/>
    <w:rsid w:val="00E05EF1"/>
    <w:rsid w:val="00E06392"/>
    <w:rsid w:val="00E06431"/>
    <w:rsid w:val="00E06688"/>
    <w:rsid w:val="00E0677E"/>
    <w:rsid w:val="00E068DF"/>
    <w:rsid w:val="00E0713A"/>
    <w:rsid w:val="00E07265"/>
    <w:rsid w:val="00E07421"/>
    <w:rsid w:val="00E07537"/>
    <w:rsid w:val="00E07546"/>
    <w:rsid w:val="00E0764B"/>
    <w:rsid w:val="00E10108"/>
    <w:rsid w:val="00E10296"/>
    <w:rsid w:val="00E1072F"/>
    <w:rsid w:val="00E108F5"/>
    <w:rsid w:val="00E1098D"/>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018"/>
    <w:rsid w:val="00E20313"/>
    <w:rsid w:val="00E2059B"/>
    <w:rsid w:val="00E2081A"/>
    <w:rsid w:val="00E20C17"/>
    <w:rsid w:val="00E20D10"/>
    <w:rsid w:val="00E20D3F"/>
    <w:rsid w:val="00E21026"/>
    <w:rsid w:val="00E212AC"/>
    <w:rsid w:val="00E21E90"/>
    <w:rsid w:val="00E22009"/>
    <w:rsid w:val="00E22198"/>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63E"/>
    <w:rsid w:val="00E26A64"/>
    <w:rsid w:val="00E26E58"/>
    <w:rsid w:val="00E27030"/>
    <w:rsid w:val="00E27125"/>
    <w:rsid w:val="00E277CD"/>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3D1E"/>
    <w:rsid w:val="00E34219"/>
    <w:rsid w:val="00E343BA"/>
    <w:rsid w:val="00E34906"/>
    <w:rsid w:val="00E349C2"/>
    <w:rsid w:val="00E34ADF"/>
    <w:rsid w:val="00E34DD2"/>
    <w:rsid w:val="00E352BA"/>
    <w:rsid w:val="00E3572E"/>
    <w:rsid w:val="00E35903"/>
    <w:rsid w:val="00E35B6A"/>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201"/>
    <w:rsid w:val="00E413F9"/>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2CC"/>
    <w:rsid w:val="00E45D0D"/>
    <w:rsid w:val="00E46310"/>
    <w:rsid w:val="00E46741"/>
    <w:rsid w:val="00E4728F"/>
    <w:rsid w:val="00E473BA"/>
    <w:rsid w:val="00E4761E"/>
    <w:rsid w:val="00E50592"/>
    <w:rsid w:val="00E5068F"/>
    <w:rsid w:val="00E50BEC"/>
    <w:rsid w:val="00E50C09"/>
    <w:rsid w:val="00E50F61"/>
    <w:rsid w:val="00E511B7"/>
    <w:rsid w:val="00E51D50"/>
    <w:rsid w:val="00E52018"/>
    <w:rsid w:val="00E521CB"/>
    <w:rsid w:val="00E52502"/>
    <w:rsid w:val="00E52614"/>
    <w:rsid w:val="00E529F8"/>
    <w:rsid w:val="00E53045"/>
    <w:rsid w:val="00E533C8"/>
    <w:rsid w:val="00E53A06"/>
    <w:rsid w:val="00E53B28"/>
    <w:rsid w:val="00E54102"/>
    <w:rsid w:val="00E545C0"/>
    <w:rsid w:val="00E54DAA"/>
    <w:rsid w:val="00E551ED"/>
    <w:rsid w:val="00E553D5"/>
    <w:rsid w:val="00E5587F"/>
    <w:rsid w:val="00E55955"/>
    <w:rsid w:val="00E55E89"/>
    <w:rsid w:val="00E56176"/>
    <w:rsid w:val="00E56CA3"/>
    <w:rsid w:val="00E5714A"/>
    <w:rsid w:val="00E576FB"/>
    <w:rsid w:val="00E57782"/>
    <w:rsid w:val="00E60067"/>
    <w:rsid w:val="00E6028C"/>
    <w:rsid w:val="00E6064F"/>
    <w:rsid w:val="00E60E21"/>
    <w:rsid w:val="00E6142D"/>
    <w:rsid w:val="00E614FA"/>
    <w:rsid w:val="00E616BD"/>
    <w:rsid w:val="00E61757"/>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5D6"/>
    <w:rsid w:val="00E667E8"/>
    <w:rsid w:val="00E66E9A"/>
    <w:rsid w:val="00E66F5A"/>
    <w:rsid w:val="00E671C2"/>
    <w:rsid w:val="00E672F6"/>
    <w:rsid w:val="00E6748D"/>
    <w:rsid w:val="00E705FB"/>
    <w:rsid w:val="00E711F4"/>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D4"/>
    <w:rsid w:val="00E82124"/>
    <w:rsid w:val="00E82245"/>
    <w:rsid w:val="00E828C3"/>
    <w:rsid w:val="00E82C61"/>
    <w:rsid w:val="00E834B1"/>
    <w:rsid w:val="00E83A06"/>
    <w:rsid w:val="00E83ABF"/>
    <w:rsid w:val="00E83B0C"/>
    <w:rsid w:val="00E83BB0"/>
    <w:rsid w:val="00E84114"/>
    <w:rsid w:val="00E84368"/>
    <w:rsid w:val="00E84547"/>
    <w:rsid w:val="00E848AA"/>
    <w:rsid w:val="00E84C7F"/>
    <w:rsid w:val="00E851E1"/>
    <w:rsid w:val="00E85743"/>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25"/>
    <w:rsid w:val="00E91FDA"/>
    <w:rsid w:val="00E9211D"/>
    <w:rsid w:val="00E92632"/>
    <w:rsid w:val="00E92B1B"/>
    <w:rsid w:val="00E92C31"/>
    <w:rsid w:val="00E932CF"/>
    <w:rsid w:val="00E93594"/>
    <w:rsid w:val="00E9394A"/>
    <w:rsid w:val="00E940AA"/>
    <w:rsid w:val="00E94596"/>
    <w:rsid w:val="00E94B8F"/>
    <w:rsid w:val="00E95137"/>
    <w:rsid w:val="00E95C9F"/>
    <w:rsid w:val="00E95F81"/>
    <w:rsid w:val="00E96071"/>
    <w:rsid w:val="00E962C8"/>
    <w:rsid w:val="00E964D8"/>
    <w:rsid w:val="00E96609"/>
    <w:rsid w:val="00E96C44"/>
    <w:rsid w:val="00E96E2E"/>
    <w:rsid w:val="00E97291"/>
    <w:rsid w:val="00E97319"/>
    <w:rsid w:val="00E97BBD"/>
    <w:rsid w:val="00EA0015"/>
    <w:rsid w:val="00EA011E"/>
    <w:rsid w:val="00EA0624"/>
    <w:rsid w:val="00EA0874"/>
    <w:rsid w:val="00EA1636"/>
    <w:rsid w:val="00EA169A"/>
    <w:rsid w:val="00EA171A"/>
    <w:rsid w:val="00EA1DE6"/>
    <w:rsid w:val="00EA259D"/>
    <w:rsid w:val="00EA2D83"/>
    <w:rsid w:val="00EA3A04"/>
    <w:rsid w:val="00EA3C0C"/>
    <w:rsid w:val="00EA42F1"/>
    <w:rsid w:val="00EA4573"/>
    <w:rsid w:val="00EA4BDF"/>
    <w:rsid w:val="00EA4DE0"/>
    <w:rsid w:val="00EA583F"/>
    <w:rsid w:val="00EA61EC"/>
    <w:rsid w:val="00EA69CA"/>
    <w:rsid w:val="00EA6F9A"/>
    <w:rsid w:val="00EA74B9"/>
    <w:rsid w:val="00EA74BA"/>
    <w:rsid w:val="00EA7625"/>
    <w:rsid w:val="00EB1518"/>
    <w:rsid w:val="00EB18BA"/>
    <w:rsid w:val="00EB2235"/>
    <w:rsid w:val="00EB237C"/>
    <w:rsid w:val="00EB35A9"/>
    <w:rsid w:val="00EB3663"/>
    <w:rsid w:val="00EB39E8"/>
    <w:rsid w:val="00EB3A0A"/>
    <w:rsid w:val="00EB426E"/>
    <w:rsid w:val="00EB4296"/>
    <w:rsid w:val="00EB4EFA"/>
    <w:rsid w:val="00EB52FE"/>
    <w:rsid w:val="00EB56DD"/>
    <w:rsid w:val="00EB5ABF"/>
    <w:rsid w:val="00EB5B0D"/>
    <w:rsid w:val="00EB5FCF"/>
    <w:rsid w:val="00EB6167"/>
    <w:rsid w:val="00EB689C"/>
    <w:rsid w:val="00EB713D"/>
    <w:rsid w:val="00EB75B8"/>
    <w:rsid w:val="00EB79CD"/>
    <w:rsid w:val="00EB7B7F"/>
    <w:rsid w:val="00EB7BE2"/>
    <w:rsid w:val="00EC03BC"/>
    <w:rsid w:val="00EC0736"/>
    <w:rsid w:val="00EC084D"/>
    <w:rsid w:val="00EC0E76"/>
    <w:rsid w:val="00EC1481"/>
    <w:rsid w:val="00EC1773"/>
    <w:rsid w:val="00EC190C"/>
    <w:rsid w:val="00EC1BAD"/>
    <w:rsid w:val="00EC236B"/>
    <w:rsid w:val="00EC2697"/>
    <w:rsid w:val="00EC330F"/>
    <w:rsid w:val="00EC3711"/>
    <w:rsid w:val="00EC3A11"/>
    <w:rsid w:val="00EC3AF8"/>
    <w:rsid w:val="00EC43B4"/>
    <w:rsid w:val="00EC4CAB"/>
    <w:rsid w:val="00EC4CB8"/>
    <w:rsid w:val="00EC5131"/>
    <w:rsid w:val="00EC52F2"/>
    <w:rsid w:val="00EC567B"/>
    <w:rsid w:val="00EC5A22"/>
    <w:rsid w:val="00EC610D"/>
    <w:rsid w:val="00EC61DC"/>
    <w:rsid w:val="00EC64F7"/>
    <w:rsid w:val="00EC682B"/>
    <w:rsid w:val="00EC72B6"/>
    <w:rsid w:val="00EC74C3"/>
    <w:rsid w:val="00EC76AD"/>
    <w:rsid w:val="00ED0F89"/>
    <w:rsid w:val="00ED114C"/>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7C8"/>
    <w:rsid w:val="00EE1AF4"/>
    <w:rsid w:val="00EE1E51"/>
    <w:rsid w:val="00EE20A4"/>
    <w:rsid w:val="00EE27DD"/>
    <w:rsid w:val="00EE2AD6"/>
    <w:rsid w:val="00EE316C"/>
    <w:rsid w:val="00EE3320"/>
    <w:rsid w:val="00EE359C"/>
    <w:rsid w:val="00EE39D5"/>
    <w:rsid w:val="00EE3CD8"/>
    <w:rsid w:val="00EE44F3"/>
    <w:rsid w:val="00EE4A24"/>
    <w:rsid w:val="00EE4AD1"/>
    <w:rsid w:val="00EE4BC7"/>
    <w:rsid w:val="00EE5374"/>
    <w:rsid w:val="00EE554F"/>
    <w:rsid w:val="00EE6AC0"/>
    <w:rsid w:val="00EE6E4A"/>
    <w:rsid w:val="00EE6FFA"/>
    <w:rsid w:val="00EF008B"/>
    <w:rsid w:val="00EF04BB"/>
    <w:rsid w:val="00EF0CB1"/>
    <w:rsid w:val="00EF107F"/>
    <w:rsid w:val="00EF172B"/>
    <w:rsid w:val="00EF20E5"/>
    <w:rsid w:val="00EF333E"/>
    <w:rsid w:val="00EF3468"/>
    <w:rsid w:val="00EF3DBA"/>
    <w:rsid w:val="00EF46D2"/>
    <w:rsid w:val="00EF4793"/>
    <w:rsid w:val="00EF4C75"/>
    <w:rsid w:val="00EF4D8B"/>
    <w:rsid w:val="00EF4F5C"/>
    <w:rsid w:val="00EF52F7"/>
    <w:rsid w:val="00EF5736"/>
    <w:rsid w:val="00EF5ADC"/>
    <w:rsid w:val="00EF5B41"/>
    <w:rsid w:val="00EF5C78"/>
    <w:rsid w:val="00EF5D43"/>
    <w:rsid w:val="00EF64E2"/>
    <w:rsid w:val="00EF727F"/>
    <w:rsid w:val="00EF72BF"/>
    <w:rsid w:val="00EF74B7"/>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4EFF"/>
    <w:rsid w:val="00F05245"/>
    <w:rsid w:val="00F05703"/>
    <w:rsid w:val="00F05DE7"/>
    <w:rsid w:val="00F0635E"/>
    <w:rsid w:val="00F064A3"/>
    <w:rsid w:val="00F066A7"/>
    <w:rsid w:val="00F06E74"/>
    <w:rsid w:val="00F07906"/>
    <w:rsid w:val="00F07DF1"/>
    <w:rsid w:val="00F106EC"/>
    <w:rsid w:val="00F109B8"/>
    <w:rsid w:val="00F10A0A"/>
    <w:rsid w:val="00F10AF6"/>
    <w:rsid w:val="00F10B7C"/>
    <w:rsid w:val="00F10BCD"/>
    <w:rsid w:val="00F10DE0"/>
    <w:rsid w:val="00F10F78"/>
    <w:rsid w:val="00F1142F"/>
    <w:rsid w:val="00F11566"/>
    <w:rsid w:val="00F11683"/>
    <w:rsid w:val="00F123CB"/>
    <w:rsid w:val="00F13042"/>
    <w:rsid w:val="00F1324E"/>
    <w:rsid w:val="00F13895"/>
    <w:rsid w:val="00F13A32"/>
    <w:rsid w:val="00F13BDC"/>
    <w:rsid w:val="00F14615"/>
    <w:rsid w:val="00F1463D"/>
    <w:rsid w:val="00F14E31"/>
    <w:rsid w:val="00F15120"/>
    <w:rsid w:val="00F16578"/>
    <w:rsid w:val="00F16631"/>
    <w:rsid w:val="00F167F5"/>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751"/>
    <w:rsid w:val="00F22854"/>
    <w:rsid w:val="00F22F5F"/>
    <w:rsid w:val="00F2314C"/>
    <w:rsid w:val="00F233C5"/>
    <w:rsid w:val="00F239D4"/>
    <w:rsid w:val="00F23AD2"/>
    <w:rsid w:val="00F2457A"/>
    <w:rsid w:val="00F2459B"/>
    <w:rsid w:val="00F25180"/>
    <w:rsid w:val="00F25196"/>
    <w:rsid w:val="00F25630"/>
    <w:rsid w:val="00F25A55"/>
    <w:rsid w:val="00F25CC8"/>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A36"/>
    <w:rsid w:val="00F36A6E"/>
    <w:rsid w:val="00F3710B"/>
    <w:rsid w:val="00F37186"/>
    <w:rsid w:val="00F3784B"/>
    <w:rsid w:val="00F40103"/>
    <w:rsid w:val="00F401C6"/>
    <w:rsid w:val="00F40820"/>
    <w:rsid w:val="00F40B81"/>
    <w:rsid w:val="00F40C27"/>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797"/>
    <w:rsid w:val="00F45D02"/>
    <w:rsid w:val="00F46236"/>
    <w:rsid w:val="00F46733"/>
    <w:rsid w:val="00F46919"/>
    <w:rsid w:val="00F46D37"/>
    <w:rsid w:val="00F46EA7"/>
    <w:rsid w:val="00F46FD9"/>
    <w:rsid w:val="00F47595"/>
    <w:rsid w:val="00F47859"/>
    <w:rsid w:val="00F47AF4"/>
    <w:rsid w:val="00F47B17"/>
    <w:rsid w:val="00F47C3B"/>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18F"/>
    <w:rsid w:val="00F613A5"/>
    <w:rsid w:val="00F61573"/>
    <w:rsid w:val="00F6164B"/>
    <w:rsid w:val="00F616DE"/>
    <w:rsid w:val="00F61772"/>
    <w:rsid w:val="00F61B6B"/>
    <w:rsid w:val="00F620B5"/>
    <w:rsid w:val="00F6362F"/>
    <w:rsid w:val="00F64030"/>
    <w:rsid w:val="00F6445B"/>
    <w:rsid w:val="00F64D1B"/>
    <w:rsid w:val="00F65B9A"/>
    <w:rsid w:val="00F65D07"/>
    <w:rsid w:val="00F664FC"/>
    <w:rsid w:val="00F66A2B"/>
    <w:rsid w:val="00F66E53"/>
    <w:rsid w:val="00F66F1D"/>
    <w:rsid w:val="00F67044"/>
    <w:rsid w:val="00F677FA"/>
    <w:rsid w:val="00F6796B"/>
    <w:rsid w:val="00F67C6B"/>
    <w:rsid w:val="00F67DB8"/>
    <w:rsid w:val="00F70483"/>
    <w:rsid w:val="00F705AE"/>
    <w:rsid w:val="00F710AC"/>
    <w:rsid w:val="00F712D8"/>
    <w:rsid w:val="00F715F5"/>
    <w:rsid w:val="00F71F07"/>
    <w:rsid w:val="00F7239F"/>
    <w:rsid w:val="00F72709"/>
    <w:rsid w:val="00F72B84"/>
    <w:rsid w:val="00F72EA9"/>
    <w:rsid w:val="00F735CE"/>
    <w:rsid w:val="00F73975"/>
    <w:rsid w:val="00F73CD0"/>
    <w:rsid w:val="00F74058"/>
    <w:rsid w:val="00F749A7"/>
    <w:rsid w:val="00F74AFA"/>
    <w:rsid w:val="00F75720"/>
    <w:rsid w:val="00F759DA"/>
    <w:rsid w:val="00F759F8"/>
    <w:rsid w:val="00F76095"/>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87FAA"/>
    <w:rsid w:val="00F902B4"/>
    <w:rsid w:val="00F902C6"/>
    <w:rsid w:val="00F902FB"/>
    <w:rsid w:val="00F9048C"/>
    <w:rsid w:val="00F90CAC"/>
    <w:rsid w:val="00F91BCD"/>
    <w:rsid w:val="00F924E3"/>
    <w:rsid w:val="00F92E1E"/>
    <w:rsid w:val="00F92F67"/>
    <w:rsid w:val="00F93773"/>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E0C"/>
    <w:rsid w:val="00FA0F19"/>
    <w:rsid w:val="00FA1216"/>
    <w:rsid w:val="00FA1305"/>
    <w:rsid w:val="00FA15DC"/>
    <w:rsid w:val="00FA274D"/>
    <w:rsid w:val="00FA2988"/>
    <w:rsid w:val="00FA2E15"/>
    <w:rsid w:val="00FA3136"/>
    <w:rsid w:val="00FA32DF"/>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E4C"/>
    <w:rsid w:val="00FB0C64"/>
    <w:rsid w:val="00FB0CAF"/>
    <w:rsid w:val="00FB0ED2"/>
    <w:rsid w:val="00FB184A"/>
    <w:rsid w:val="00FB1899"/>
    <w:rsid w:val="00FB1916"/>
    <w:rsid w:val="00FB1B48"/>
    <w:rsid w:val="00FB1D46"/>
    <w:rsid w:val="00FB2097"/>
    <w:rsid w:val="00FB23C5"/>
    <w:rsid w:val="00FB2426"/>
    <w:rsid w:val="00FB2589"/>
    <w:rsid w:val="00FB26AD"/>
    <w:rsid w:val="00FB2F21"/>
    <w:rsid w:val="00FB308E"/>
    <w:rsid w:val="00FB3317"/>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17FE"/>
    <w:rsid w:val="00FC20F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66"/>
    <w:rsid w:val="00FD2723"/>
    <w:rsid w:val="00FD2A15"/>
    <w:rsid w:val="00FD2A64"/>
    <w:rsid w:val="00FD2B8E"/>
    <w:rsid w:val="00FD48AF"/>
    <w:rsid w:val="00FD5405"/>
    <w:rsid w:val="00FD54BE"/>
    <w:rsid w:val="00FD5664"/>
    <w:rsid w:val="00FD571C"/>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0457"/>
    <w:rsid w:val="00FF10EA"/>
    <w:rsid w:val="00FF1682"/>
    <w:rsid w:val="00FF179D"/>
    <w:rsid w:val="00FF17EB"/>
    <w:rsid w:val="00FF1B24"/>
    <w:rsid w:val="00FF1B2B"/>
    <w:rsid w:val="00FF20FD"/>
    <w:rsid w:val="00FF292B"/>
    <w:rsid w:val="00FF2A98"/>
    <w:rsid w:val="00FF2E41"/>
    <w:rsid w:val="00FF32D6"/>
    <w:rsid w:val="00FF33D8"/>
    <w:rsid w:val="00FF3928"/>
    <w:rsid w:val="00FF3B50"/>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D27"/>
    <w:rsid w:val="00FF6F1E"/>
    <w:rsid w:val="00FF7060"/>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dotaceEU.cz/OPTP" TargetMode="External"/><Relationship Id="rId47" Type="http://schemas.openxmlformats.org/officeDocument/2006/relationships/hyperlink" Target="http://www.strukturalni-fondy.cz/cs/Microsites/op-technicka-pomoc/OPTP-2014-2020/Dokumenty" TargetMode="External"/><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s://mseu.mssf.cz"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strukturalni-fondy.cz/cs/Microsites/op-technicka-pomoc/OPTP-2014-2020/Dokumenty" TargetMode="External"/><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publicita.dotaceeu.cz/" TargetMode="External"/><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7776A-18D6-4855-81F7-E9E0F2FF9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4</TotalTime>
  <Pages>72</Pages>
  <Words>24269</Words>
  <Characters>143189</Characters>
  <Application>Microsoft Office Word</Application>
  <DocSecurity>0</DocSecurity>
  <Lines>1193</Lines>
  <Paragraphs>334</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67124</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Linda Prokešová</cp:lastModifiedBy>
  <cp:revision>6</cp:revision>
  <cp:lastPrinted>2016-11-01T08:55:00Z</cp:lastPrinted>
  <dcterms:created xsi:type="dcterms:W3CDTF">2016-04-04T08:35:00Z</dcterms:created>
  <dcterms:modified xsi:type="dcterms:W3CDTF">2016-12-12T08:19:00Z</dcterms:modified>
</cp:coreProperties>
</file>